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2064510955"/>
        <w:docPartObj>
          <w:docPartGallery w:val="Cover Pages"/>
          <w:docPartUnique/>
        </w:docPartObj>
      </w:sdtPr>
      <w:sdtContent>
        <w:p w14:paraId="4F409934" w14:textId="069C8429" w:rsidR="00D371FF" w:rsidRDefault="00D371FF">
          <w:r>
            <w:rPr>
              <w:noProof/>
            </w:rPr>
            <mc:AlternateContent>
              <mc:Choice Requires="wpg">
                <w:drawing>
                  <wp:anchor distT="0" distB="0" distL="114300" distR="114300" simplePos="0" relativeHeight="251659264" behindDoc="1" locked="0" layoutInCell="1" allowOverlap="1" wp14:anchorId="7C425261" wp14:editId="175F420F">
                    <wp:simplePos x="0" y="0"/>
                    <wp:positionH relativeFrom="page">
                      <wp:align>center</wp:align>
                    </wp:positionH>
                    <wp:positionV relativeFrom="page">
                      <wp:align>center</wp:align>
                    </wp:positionV>
                    <wp:extent cx="6852920" cy="9142730"/>
                    <wp:effectExtent l="0" t="0" r="2540" b="133985"/>
                    <wp:wrapNone/>
                    <wp:docPr id="119" name="组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矩形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48"/>
                                      <w:szCs w:val="48"/>
                                    </w:rPr>
                                    <w:alias w:val="作者"/>
                                    <w:tag w:val=""/>
                                    <w:id w:val="884141857"/>
                                    <w:dataBinding w:prefixMappings="xmlns:ns0='http://purl.org/dc/elements/1.1/' xmlns:ns1='http://schemas.openxmlformats.org/package/2006/metadata/core-properties' " w:xpath="/ns1:coreProperties[1]/ns0:creator[1]" w:storeItemID="{6C3C8BC8-F283-45AE-878A-BAB7291924A1}"/>
                                    <w:text/>
                                  </w:sdtPr>
                                  <w:sdtContent>
                                    <w:p w14:paraId="79546832" w14:textId="2966BCE8" w:rsidR="00D371FF" w:rsidRPr="002F1921" w:rsidRDefault="00D87488">
                                      <w:pPr>
                                        <w:pStyle w:val="af6"/>
                                        <w:rPr>
                                          <w:color w:val="FFFFFF" w:themeColor="background1"/>
                                          <w:sz w:val="48"/>
                                          <w:szCs w:val="48"/>
                                        </w:rPr>
                                      </w:pPr>
                                      <w:r w:rsidRPr="002F1921">
                                        <w:rPr>
                                          <w:color w:val="FFFFFF" w:themeColor="background1"/>
                                          <w:sz w:val="48"/>
                                          <w:szCs w:val="48"/>
                                        </w:rPr>
                                        <w:t>Hello-FPGA</w:t>
                                      </w:r>
                                    </w:p>
                                  </w:sdtContent>
                                </w:sdt>
                                <w:p w14:paraId="362E458B" w14:textId="56B7CCED" w:rsidR="00D371FF" w:rsidRPr="002F1921" w:rsidRDefault="002F1921">
                                  <w:pPr>
                                    <w:pStyle w:val="af6"/>
                                    <w:rPr>
                                      <w:rFonts w:ascii="Arial" w:hAnsi="Arial" w:cs="Arial"/>
                                      <w:caps/>
                                      <w:color w:val="FFFFFF" w:themeColor="background1"/>
                                      <w:sz w:val="32"/>
                                      <w:szCs w:val="32"/>
                                    </w:rPr>
                                  </w:pPr>
                                  <w:r>
                                    <w:rPr>
                                      <w:rFonts w:ascii="Arial" w:hAnsi="Arial" w:cs="Arial"/>
                                      <w:caps/>
                                      <w:color w:val="FFFFFF" w:themeColor="background1"/>
                                      <w:sz w:val="32"/>
                                      <w:szCs w:val="32"/>
                                    </w:rPr>
                                    <w:t>info@hello-fpga.c</w:t>
                                  </w:r>
                                  <w:r w:rsidR="00AC0A1B">
                                    <w:rPr>
                                      <w:rFonts w:ascii="Arial" w:hAnsi="Arial" w:cs="Arial"/>
                                      <w:caps/>
                                      <w:color w:val="FFFFFF" w:themeColor="background1"/>
                                      <w:sz w:val="32"/>
                                      <w:szCs w:val="32"/>
                                    </w:rPr>
                                    <w:t>OM</w:t>
                                  </w:r>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文本框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b/>
                                      <w:bCs/>
                                      <w:color w:val="595959" w:themeColor="text1" w:themeTint="A6"/>
                                      <w:sz w:val="48"/>
                                      <w:szCs w:val="48"/>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Content>
                                    <w:p w14:paraId="282EB73F" w14:textId="6932345E" w:rsidR="00D371FF" w:rsidRPr="00D87488" w:rsidRDefault="00D371FF" w:rsidP="0011516E">
                                      <w:pPr>
                                        <w:pStyle w:val="af6"/>
                                        <w:pBdr>
                                          <w:bottom w:val="single" w:sz="6" w:space="4" w:color="7F7F7F" w:themeColor="text1" w:themeTint="80"/>
                                        </w:pBdr>
                                        <w:jc w:val="center"/>
                                        <w:rPr>
                                          <w:rFonts w:asciiTheme="majorHAnsi" w:eastAsiaTheme="majorEastAsia" w:hAnsiTheme="majorHAnsi" w:cstheme="majorBidi"/>
                                          <w:b/>
                                          <w:bCs/>
                                          <w:color w:val="595959" w:themeColor="text1" w:themeTint="A6"/>
                                          <w:sz w:val="48"/>
                                          <w:szCs w:val="48"/>
                                        </w:rPr>
                                      </w:pPr>
                                      <w:r w:rsidRPr="00D87488">
                                        <w:rPr>
                                          <w:rFonts w:asciiTheme="majorHAnsi" w:eastAsiaTheme="majorEastAsia" w:hAnsiTheme="majorHAnsi" w:cstheme="majorBidi"/>
                                          <w:b/>
                                          <w:bCs/>
                                          <w:color w:val="595959" w:themeColor="text1" w:themeTint="A6"/>
                                          <w:sz w:val="48"/>
                                          <w:szCs w:val="48"/>
                                        </w:rPr>
                                        <w:t xml:space="preserve">Hello-FPGA </w:t>
                                      </w:r>
                                      <w:r w:rsidR="005B6DB7">
                                        <w:rPr>
                                          <w:rFonts w:asciiTheme="majorHAnsi" w:eastAsiaTheme="majorEastAsia" w:hAnsiTheme="majorHAnsi" w:cstheme="majorBidi"/>
                                          <w:b/>
                                          <w:bCs/>
                                          <w:color w:val="595959" w:themeColor="text1" w:themeTint="A6"/>
                                          <w:sz w:val="48"/>
                                          <w:szCs w:val="48"/>
                                        </w:rPr>
                                        <w:t xml:space="preserve">BISS-C </w:t>
                                      </w:r>
                                      <w:r w:rsidR="00067C06">
                                        <w:rPr>
                                          <w:rFonts w:asciiTheme="majorHAnsi" w:eastAsiaTheme="majorEastAsia" w:hAnsiTheme="majorHAnsi" w:cstheme="majorBidi"/>
                                          <w:b/>
                                          <w:bCs/>
                                          <w:color w:val="595959" w:themeColor="text1" w:themeTint="A6"/>
                                          <w:sz w:val="48"/>
                                          <w:szCs w:val="48"/>
                                        </w:rPr>
                                        <w:t xml:space="preserve">Master </w:t>
                                      </w:r>
                                      <w:r w:rsidR="005B6DB7">
                                        <w:rPr>
                                          <w:rFonts w:asciiTheme="majorHAnsi" w:eastAsiaTheme="majorEastAsia" w:hAnsiTheme="majorHAnsi" w:cstheme="majorBidi"/>
                                          <w:b/>
                                          <w:bCs/>
                                          <w:color w:val="595959" w:themeColor="text1" w:themeTint="A6"/>
                                          <w:sz w:val="48"/>
                                          <w:szCs w:val="48"/>
                                        </w:rPr>
                                        <w:t xml:space="preserve">IP </w:t>
                                      </w:r>
                                      <w:r w:rsidRPr="00D87488">
                                        <w:rPr>
                                          <w:rFonts w:asciiTheme="majorHAnsi" w:eastAsiaTheme="majorEastAsia" w:hAnsiTheme="majorHAnsi" w:cstheme="majorBidi"/>
                                          <w:b/>
                                          <w:bCs/>
                                          <w:color w:val="595959" w:themeColor="text1" w:themeTint="A6"/>
                                          <w:sz w:val="48"/>
                                          <w:szCs w:val="48"/>
                                        </w:rPr>
                                        <w:t>User Manual</w:t>
                                      </w:r>
                                    </w:p>
                                  </w:sdtContent>
                                </w:sdt>
                                <w:sdt>
                                  <w:sdtPr>
                                    <w:rPr>
                                      <w:caps/>
                                      <w:color w:val="44546A" w:themeColor="text2"/>
                                      <w:sz w:val="36"/>
                                      <w:szCs w:val="36"/>
                                    </w:rPr>
                                    <w:alias w:val="副标题"/>
                                    <w:tag w:val=""/>
                                    <w:id w:val="157346227"/>
                                    <w:showingPlcHdr/>
                                    <w:dataBinding w:prefixMappings="xmlns:ns0='http://purl.org/dc/elements/1.1/' xmlns:ns1='http://schemas.openxmlformats.org/package/2006/metadata/core-properties' " w:xpath="/ns1:coreProperties[1]/ns0:subject[1]" w:storeItemID="{6C3C8BC8-F283-45AE-878A-BAB7291924A1}"/>
                                    <w:text/>
                                  </w:sdtPr>
                                  <w:sdtContent>
                                    <w:p w14:paraId="2338A5E2" w14:textId="0032167E" w:rsidR="00D371FF" w:rsidRDefault="00A40E7B">
                                      <w:pPr>
                                        <w:pStyle w:val="af6"/>
                                        <w:spacing w:before="240"/>
                                        <w:rPr>
                                          <w:caps/>
                                          <w:color w:val="44546A" w:themeColor="text2"/>
                                          <w:sz w:val="36"/>
                                          <w:szCs w:val="36"/>
                                        </w:rPr>
                                      </w:pPr>
                                      <w:r>
                                        <w:rPr>
                                          <w:caps/>
                                          <w:color w:val="44546A" w:themeColor="text2"/>
                                          <w:sz w:val="36"/>
                                          <w:szCs w:val="36"/>
                                        </w:rPr>
                                        <w:t xml:space="preserve">     </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C425261" id="组 119" o:spid="_x0000_s1026" style="position:absolute;margin-left:0;margin-top:0;width:539.6pt;height:719.9pt;z-index:-251657216;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">
                    <v:rect id="矩形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4472c4 [3204]" stroked="f" strokeweight="1pt"/>
                    <v:rect id="矩形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" fillcolor="#ed7d31 [3205]" stroked="f" strokeweight="1pt">
                      <v:textbox inset="36pt,14.4pt,36pt,36pt">
                        <w:txbxContent>
                          <w:sdt>
                            <w:sdtPr>
                              <w:rPr>
                                <w:color w:val="FFFFFF" w:themeColor="background1"/>
                                <w:sz w:val="48"/>
                                <w:szCs w:val="48"/>
                              </w:rPr>
                              <w:alias w:val="作者"/>
                              <w:tag w:val=""/>
                              <w:id w:val="884141857"/>
                              <w:dataBinding w:prefixMappings="xmlns:ns0='http://purl.org/dc/elements/1.1/' xmlns:ns1='http://schemas.openxmlformats.org/package/2006/metadata/core-properties' " w:xpath="/ns1:coreProperties[1]/ns0:creator[1]" w:storeItemID="{6C3C8BC8-F283-45AE-878A-BAB7291924A1}"/>
                              <w:text/>
                            </w:sdtPr>
                            <w:sdtContent>
                              <w:p w14:paraId="79546832" w14:textId="2966BCE8" w:rsidR="00D371FF" w:rsidRPr="002F1921" w:rsidRDefault="00D87488">
                                <w:pPr>
                                  <w:pStyle w:val="af6"/>
                                  <w:rPr>
                                    <w:color w:val="FFFFFF" w:themeColor="background1"/>
                                    <w:sz w:val="48"/>
                                    <w:szCs w:val="48"/>
                                  </w:rPr>
                                </w:pPr>
                                <w:r w:rsidRPr="002F1921">
                                  <w:rPr>
                                    <w:color w:val="FFFFFF" w:themeColor="background1"/>
                                    <w:sz w:val="48"/>
                                    <w:szCs w:val="48"/>
                                  </w:rPr>
                                  <w:t>Hello-FPGA</w:t>
                                </w:r>
                              </w:p>
                            </w:sdtContent>
                          </w:sdt>
                          <w:p w14:paraId="362E458B" w14:textId="56B7CCED" w:rsidR="00D371FF" w:rsidRPr="002F1921" w:rsidRDefault="002F1921">
                            <w:pPr>
                              <w:pStyle w:val="af6"/>
                              <w:rPr>
                                <w:rFonts w:ascii="Arial" w:hAnsi="Arial" w:cs="Arial"/>
                                <w:caps/>
                                <w:color w:val="FFFFFF" w:themeColor="background1"/>
                                <w:sz w:val="32"/>
                                <w:szCs w:val="32"/>
                              </w:rPr>
                            </w:pPr>
                            <w:r>
                              <w:rPr>
                                <w:rFonts w:ascii="Arial" w:hAnsi="Arial" w:cs="Arial"/>
                                <w:caps/>
                                <w:color w:val="FFFFFF" w:themeColor="background1"/>
                                <w:sz w:val="32"/>
                                <w:szCs w:val="32"/>
                              </w:rPr>
                              <w:t>info@hello-fpga.c</w:t>
                            </w:r>
                            <w:r w:rsidR="00AC0A1B">
                              <w:rPr>
                                <w:rFonts w:ascii="Arial" w:hAnsi="Arial" w:cs="Arial"/>
                                <w:caps/>
                                <w:color w:val="FFFFFF" w:themeColor="background1"/>
                                <w:sz w:val="32"/>
                                <w:szCs w:val="32"/>
                              </w:rPr>
                              <w:t>OM</w:t>
                            </w:r>
                          </w:p>
                        </w:txbxContent>
                      </v:textbox>
                    </v:rect>
                    <v:shapetype id="_x0000_t202" coordsize="21600,21600" o:spt="202" path="m,l,21600r21600,l21600,xe">
                      <v:stroke joinstyle="miter"/>
                      <v:path gradientshapeok="t" o:connecttype="rect"/>
                    </v:shapetype>
                    <v:shape id="文本框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b/>
                                <w:bCs/>
                                <w:color w:val="595959" w:themeColor="text1" w:themeTint="A6"/>
                                <w:sz w:val="48"/>
                                <w:szCs w:val="48"/>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Content>
                              <w:p w14:paraId="282EB73F" w14:textId="6932345E" w:rsidR="00D371FF" w:rsidRPr="00D87488" w:rsidRDefault="00D371FF" w:rsidP="0011516E">
                                <w:pPr>
                                  <w:pStyle w:val="af6"/>
                                  <w:pBdr>
                                    <w:bottom w:val="single" w:sz="6" w:space="4" w:color="7F7F7F" w:themeColor="text1" w:themeTint="80"/>
                                  </w:pBdr>
                                  <w:jc w:val="center"/>
                                  <w:rPr>
                                    <w:rFonts w:asciiTheme="majorHAnsi" w:eastAsiaTheme="majorEastAsia" w:hAnsiTheme="majorHAnsi" w:cstheme="majorBidi"/>
                                    <w:b/>
                                    <w:bCs/>
                                    <w:color w:val="595959" w:themeColor="text1" w:themeTint="A6"/>
                                    <w:sz w:val="48"/>
                                    <w:szCs w:val="48"/>
                                  </w:rPr>
                                </w:pPr>
                                <w:r w:rsidRPr="00D87488">
                                  <w:rPr>
                                    <w:rFonts w:asciiTheme="majorHAnsi" w:eastAsiaTheme="majorEastAsia" w:hAnsiTheme="majorHAnsi" w:cstheme="majorBidi"/>
                                    <w:b/>
                                    <w:bCs/>
                                    <w:color w:val="595959" w:themeColor="text1" w:themeTint="A6"/>
                                    <w:sz w:val="48"/>
                                    <w:szCs w:val="48"/>
                                  </w:rPr>
                                  <w:t xml:space="preserve">Hello-FPGA </w:t>
                                </w:r>
                                <w:r w:rsidR="005B6DB7">
                                  <w:rPr>
                                    <w:rFonts w:asciiTheme="majorHAnsi" w:eastAsiaTheme="majorEastAsia" w:hAnsiTheme="majorHAnsi" w:cstheme="majorBidi"/>
                                    <w:b/>
                                    <w:bCs/>
                                    <w:color w:val="595959" w:themeColor="text1" w:themeTint="A6"/>
                                    <w:sz w:val="48"/>
                                    <w:szCs w:val="48"/>
                                  </w:rPr>
                                  <w:t xml:space="preserve">BISS-C </w:t>
                                </w:r>
                                <w:r w:rsidR="00067C06">
                                  <w:rPr>
                                    <w:rFonts w:asciiTheme="majorHAnsi" w:eastAsiaTheme="majorEastAsia" w:hAnsiTheme="majorHAnsi" w:cstheme="majorBidi"/>
                                    <w:b/>
                                    <w:bCs/>
                                    <w:color w:val="595959" w:themeColor="text1" w:themeTint="A6"/>
                                    <w:sz w:val="48"/>
                                    <w:szCs w:val="48"/>
                                  </w:rPr>
                                  <w:t xml:space="preserve">Master </w:t>
                                </w:r>
                                <w:r w:rsidR="005B6DB7">
                                  <w:rPr>
                                    <w:rFonts w:asciiTheme="majorHAnsi" w:eastAsiaTheme="majorEastAsia" w:hAnsiTheme="majorHAnsi" w:cstheme="majorBidi"/>
                                    <w:b/>
                                    <w:bCs/>
                                    <w:color w:val="595959" w:themeColor="text1" w:themeTint="A6"/>
                                    <w:sz w:val="48"/>
                                    <w:szCs w:val="48"/>
                                  </w:rPr>
                                  <w:t xml:space="preserve">IP </w:t>
                                </w:r>
                                <w:r w:rsidRPr="00D87488">
                                  <w:rPr>
                                    <w:rFonts w:asciiTheme="majorHAnsi" w:eastAsiaTheme="majorEastAsia" w:hAnsiTheme="majorHAnsi" w:cstheme="majorBidi"/>
                                    <w:b/>
                                    <w:bCs/>
                                    <w:color w:val="595959" w:themeColor="text1" w:themeTint="A6"/>
                                    <w:sz w:val="48"/>
                                    <w:szCs w:val="48"/>
                                  </w:rPr>
                                  <w:t>User Manual</w:t>
                                </w:r>
                              </w:p>
                            </w:sdtContent>
                          </w:sdt>
                          <w:sdt>
                            <w:sdtPr>
                              <w:rPr>
                                <w:caps/>
                                <w:color w:val="44546A" w:themeColor="text2"/>
                                <w:sz w:val="36"/>
                                <w:szCs w:val="36"/>
                              </w:rPr>
                              <w:alias w:val="副标题"/>
                              <w:tag w:val=""/>
                              <w:id w:val="157346227"/>
                              <w:showingPlcHdr/>
                              <w:dataBinding w:prefixMappings="xmlns:ns0='http://purl.org/dc/elements/1.1/' xmlns:ns1='http://schemas.openxmlformats.org/package/2006/metadata/core-properties' " w:xpath="/ns1:coreProperties[1]/ns0:subject[1]" w:storeItemID="{6C3C8BC8-F283-45AE-878A-BAB7291924A1}"/>
                              <w:text/>
                            </w:sdtPr>
                            <w:sdtContent>
                              <w:p w14:paraId="2338A5E2" w14:textId="0032167E" w:rsidR="00D371FF" w:rsidRDefault="00A40E7B">
                                <w:pPr>
                                  <w:pStyle w:val="af6"/>
                                  <w:spacing w:before="240"/>
                                  <w:rPr>
                                    <w:caps/>
                                    <w:color w:val="44546A" w:themeColor="text2"/>
                                    <w:sz w:val="36"/>
                                    <w:szCs w:val="36"/>
                                  </w:rPr>
                                </w:pPr>
                                <w:r>
                                  <w:rPr>
                                    <w:caps/>
                                    <w:color w:val="44546A" w:themeColor="text2"/>
                                    <w:sz w:val="36"/>
                                    <w:szCs w:val="36"/>
                                  </w:rPr>
                                  <w:t xml:space="preserve">     </w:t>
                                </w:r>
                              </w:p>
                            </w:sdtContent>
                          </w:sdt>
                        </w:txbxContent>
                      </v:textbox>
                    </v:shape>
                    <w10:wrap anchorx="page" anchory="page"/>
                  </v:group>
                </w:pict>
              </mc:Fallback>
            </mc:AlternateContent>
          </w:r>
        </w:p>
        <w:p w14:paraId="63BA5A74" w14:textId="6F049BFD" w:rsidR="002C35B3" w:rsidRPr="009F2AC0" w:rsidRDefault="00D371FF">
          <w:pPr>
            <w:rPr>
              <w:rFonts w:asciiTheme="majorHAnsi" w:eastAsiaTheme="majorEastAsia" w:hAnsiTheme="majorHAnsi" w:cstheme="majorBidi"/>
              <w:b/>
              <w:bCs/>
              <w:sz w:val="32"/>
              <w:szCs w:val="32"/>
            </w:rPr>
          </w:pPr>
          <w:r>
            <w:br w:type="page"/>
          </w:r>
        </w:p>
      </w:sdtContent>
    </w:sdt>
    <w:sdt>
      <w:sdtPr>
        <w:rPr>
          <w:rFonts w:asciiTheme="minorHAnsi" w:eastAsiaTheme="minorEastAsia" w:hAnsiTheme="minorHAnsi" w:cstheme="minorBidi"/>
          <w:color w:val="auto"/>
          <w:sz w:val="21"/>
          <w:szCs w:val="21"/>
          <w:lang w:val="zh-CN"/>
        </w:rPr>
        <w:id w:val="10501234"/>
        <w:docPartObj>
          <w:docPartGallery w:val="Table of Contents"/>
          <w:docPartUnique/>
        </w:docPartObj>
      </w:sdtPr>
      <w:sdtEndPr>
        <w:rPr>
          <w:b/>
          <w:bCs/>
        </w:rPr>
      </w:sdtEndPr>
      <w:sdtContent>
        <w:p w14:paraId="7F2D02F5" w14:textId="206C9300" w:rsidR="002C35B3" w:rsidRDefault="002C35B3">
          <w:pPr>
            <w:pStyle w:val="TOC"/>
          </w:pPr>
          <w:r>
            <w:rPr>
              <w:lang w:val="zh-CN"/>
            </w:rPr>
            <w:t>目录</w:t>
          </w:r>
        </w:p>
        <w:p w14:paraId="51BCDFAB" w14:textId="29BEDC53" w:rsidR="00EB5A54" w:rsidRDefault="002C35B3">
          <w:pPr>
            <w:pStyle w:val="TOC1"/>
            <w:tabs>
              <w:tab w:val="right" w:leader="dot" w:pos="8630"/>
            </w:tabs>
            <w:rPr>
              <w:noProof/>
              <w:kern w:val="2"/>
              <w:szCs w:val="22"/>
              <w14:ligatures w14:val="standardContextual"/>
            </w:rPr>
          </w:pPr>
          <w:r>
            <w:fldChar w:fldCharType="begin"/>
          </w:r>
          <w:r>
            <w:instrText xml:space="preserve"> TOC \o "1-3" \h \z \u </w:instrText>
          </w:r>
          <w:r>
            <w:fldChar w:fldCharType="separate"/>
          </w:r>
          <w:hyperlink w:anchor="_Toc148042377" w:history="1">
            <w:r w:rsidR="00EB5A54" w:rsidRPr="006C5366">
              <w:rPr>
                <w:rStyle w:val="af1"/>
                <w:noProof/>
              </w:rPr>
              <w:t>Hello-FPGA BISS-C Master User Manual</w:t>
            </w:r>
            <w:r w:rsidR="00EB5A54">
              <w:rPr>
                <w:noProof/>
                <w:webHidden/>
              </w:rPr>
              <w:tab/>
            </w:r>
            <w:r w:rsidR="00EB5A54">
              <w:rPr>
                <w:noProof/>
                <w:webHidden/>
              </w:rPr>
              <w:fldChar w:fldCharType="begin"/>
            </w:r>
            <w:r w:rsidR="00EB5A54">
              <w:rPr>
                <w:noProof/>
                <w:webHidden/>
              </w:rPr>
              <w:instrText xml:space="preserve"> PAGEREF _Toc148042377 \h </w:instrText>
            </w:r>
            <w:r w:rsidR="00EB5A54">
              <w:rPr>
                <w:noProof/>
                <w:webHidden/>
              </w:rPr>
            </w:r>
            <w:r w:rsidR="00EB5A54">
              <w:rPr>
                <w:noProof/>
                <w:webHidden/>
              </w:rPr>
              <w:fldChar w:fldCharType="separate"/>
            </w:r>
            <w:r w:rsidR="00176C42">
              <w:rPr>
                <w:noProof/>
                <w:webHidden/>
              </w:rPr>
              <w:t>4</w:t>
            </w:r>
            <w:r w:rsidR="00EB5A54">
              <w:rPr>
                <w:noProof/>
                <w:webHidden/>
              </w:rPr>
              <w:fldChar w:fldCharType="end"/>
            </w:r>
          </w:hyperlink>
        </w:p>
        <w:p w14:paraId="55DD8B1F" w14:textId="20E9AEEE" w:rsidR="00EB5A54" w:rsidRDefault="00000000">
          <w:pPr>
            <w:pStyle w:val="TOC1"/>
            <w:tabs>
              <w:tab w:val="left" w:pos="420"/>
              <w:tab w:val="right" w:leader="dot" w:pos="8630"/>
            </w:tabs>
            <w:rPr>
              <w:noProof/>
              <w:kern w:val="2"/>
              <w:szCs w:val="22"/>
              <w14:ligatures w14:val="standardContextual"/>
            </w:rPr>
          </w:pPr>
          <w:hyperlink w:anchor="_Toc148042378" w:history="1">
            <w:r w:rsidR="00EB5A54" w:rsidRPr="006C5366">
              <w:rPr>
                <w:rStyle w:val="af1"/>
                <w:noProof/>
              </w:rPr>
              <w:t>1</w:t>
            </w:r>
            <w:r w:rsidR="00EB5A54">
              <w:rPr>
                <w:noProof/>
                <w:kern w:val="2"/>
                <w:szCs w:val="22"/>
                <w14:ligatures w14:val="standardContextual"/>
              </w:rPr>
              <w:tab/>
            </w:r>
            <w:r w:rsidR="00EB5A54" w:rsidRPr="006C5366">
              <w:rPr>
                <w:rStyle w:val="af1"/>
                <w:noProof/>
              </w:rPr>
              <w:t>BISS-C Introduction</w:t>
            </w:r>
            <w:r w:rsidR="00EB5A54">
              <w:rPr>
                <w:noProof/>
                <w:webHidden/>
              </w:rPr>
              <w:tab/>
            </w:r>
            <w:r w:rsidR="00EB5A54">
              <w:rPr>
                <w:noProof/>
                <w:webHidden/>
              </w:rPr>
              <w:fldChar w:fldCharType="begin"/>
            </w:r>
            <w:r w:rsidR="00EB5A54">
              <w:rPr>
                <w:noProof/>
                <w:webHidden/>
              </w:rPr>
              <w:instrText xml:space="preserve"> PAGEREF _Toc148042378 \h </w:instrText>
            </w:r>
            <w:r w:rsidR="00EB5A54">
              <w:rPr>
                <w:noProof/>
                <w:webHidden/>
              </w:rPr>
            </w:r>
            <w:r w:rsidR="00EB5A54">
              <w:rPr>
                <w:noProof/>
                <w:webHidden/>
              </w:rPr>
              <w:fldChar w:fldCharType="separate"/>
            </w:r>
            <w:r w:rsidR="00176C42">
              <w:rPr>
                <w:noProof/>
                <w:webHidden/>
              </w:rPr>
              <w:t>4</w:t>
            </w:r>
            <w:r w:rsidR="00EB5A54">
              <w:rPr>
                <w:noProof/>
                <w:webHidden/>
              </w:rPr>
              <w:fldChar w:fldCharType="end"/>
            </w:r>
          </w:hyperlink>
        </w:p>
        <w:p w14:paraId="2F2F0299" w14:textId="5A071E45" w:rsidR="00EB5A54" w:rsidRDefault="00000000">
          <w:pPr>
            <w:pStyle w:val="TOC2"/>
            <w:tabs>
              <w:tab w:val="left" w:pos="1050"/>
              <w:tab w:val="right" w:leader="dot" w:pos="8630"/>
            </w:tabs>
            <w:rPr>
              <w:noProof/>
              <w:kern w:val="2"/>
              <w:szCs w:val="22"/>
              <w14:ligatures w14:val="standardContextual"/>
            </w:rPr>
          </w:pPr>
          <w:hyperlink w:anchor="_Toc148042379" w:history="1">
            <w:r w:rsidR="00EB5A54" w:rsidRPr="006C5366">
              <w:rPr>
                <w:rStyle w:val="af1"/>
                <w:noProof/>
              </w:rPr>
              <w:t>1.1</w:t>
            </w:r>
            <w:r w:rsidR="00EB5A54">
              <w:rPr>
                <w:noProof/>
                <w:kern w:val="2"/>
                <w:szCs w:val="22"/>
                <w14:ligatures w14:val="standardContextual"/>
              </w:rPr>
              <w:tab/>
            </w:r>
            <w:r w:rsidR="00EB5A54" w:rsidRPr="006C5366">
              <w:rPr>
                <w:rStyle w:val="af1"/>
                <w:noProof/>
              </w:rPr>
              <w:t>Data Format and Timing</w:t>
            </w:r>
            <w:r w:rsidR="00EB5A54">
              <w:rPr>
                <w:noProof/>
                <w:webHidden/>
              </w:rPr>
              <w:tab/>
            </w:r>
            <w:r w:rsidR="00EB5A54">
              <w:rPr>
                <w:noProof/>
                <w:webHidden/>
              </w:rPr>
              <w:fldChar w:fldCharType="begin"/>
            </w:r>
            <w:r w:rsidR="00EB5A54">
              <w:rPr>
                <w:noProof/>
                <w:webHidden/>
              </w:rPr>
              <w:instrText xml:space="preserve"> PAGEREF _Toc148042379 \h </w:instrText>
            </w:r>
            <w:r w:rsidR="00EB5A54">
              <w:rPr>
                <w:noProof/>
                <w:webHidden/>
              </w:rPr>
            </w:r>
            <w:r w:rsidR="00EB5A54">
              <w:rPr>
                <w:noProof/>
                <w:webHidden/>
              </w:rPr>
              <w:fldChar w:fldCharType="separate"/>
            </w:r>
            <w:r w:rsidR="00176C42">
              <w:rPr>
                <w:noProof/>
                <w:webHidden/>
              </w:rPr>
              <w:t>4</w:t>
            </w:r>
            <w:r w:rsidR="00EB5A54">
              <w:rPr>
                <w:noProof/>
                <w:webHidden/>
              </w:rPr>
              <w:fldChar w:fldCharType="end"/>
            </w:r>
          </w:hyperlink>
        </w:p>
        <w:p w14:paraId="3983755C" w14:textId="38A63ADD" w:rsidR="00EB5A54" w:rsidRDefault="00000000">
          <w:pPr>
            <w:pStyle w:val="TOC2"/>
            <w:tabs>
              <w:tab w:val="left" w:pos="1050"/>
              <w:tab w:val="right" w:leader="dot" w:pos="8630"/>
            </w:tabs>
            <w:rPr>
              <w:noProof/>
              <w:kern w:val="2"/>
              <w:szCs w:val="22"/>
              <w14:ligatures w14:val="standardContextual"/>
            </w:rPr>
          </w:pPr>
          <w:hyperlink w:anchor="_Toc148042380" w:history="1">
            <w:r w:rsidR="00EB5A54" w:rsidRPr="006C5366">
              <w:rPr>
                <w:rStyle w:val="af1"/>
                <w:noProof/>
              </w:rPr>
              <w:t>1.2</w:t>
            </w:r>
            <w:r w:rsidR="00EB5A54">
              <w:rPr>
                <w:noProof/>
                <w:kern w:val="2"/>
                <w:szCs w:val="22"/>
                <w14:ligatures w14:val="standardContextual"/>
              </w:rPr>
              <w:tab/>
            </w:r>
            <w:r w:rsidR="00EB5A54" w:rsidRPr="006C5366">
              <w:rPr>
                <w:rStyle w:val="af1"/>
                <w:noProof/>
              </w:rPr>
              <w:t>IP Features</w:t>
            </w:r>
            <w:r w:rsidR="00EB5A54">
              <w:rPr>
                <w:noProof/>
                <w:webHidden/>
              </w:rPr>
              <w:tab/>
            </w:r>
            <w:r w:rsidR="00EB5A54">
              <w:rPr>
                <w:noProof/>
                <w:webHidden/>
              </w:rPr>
              <w:fldChar w:fldCharType="begin"/>
            </w:r>
            <w:r w:rsidR="00EB5A54">
              <w:rPr>
                <w:noProof/>
                <w:webHidden/>
              </w:rPr>
              <w:instrText xml:space="preserve"> PAGEREF _Toc148042380 \h </w:instrText>
            </w:r>
            <w:r w:rsidR="00EB5A54">
              <w:rPr>
                <w:noProof/>
                <w:webHidden/>
              </w:rPr>
            </w:r>
            <w:r w:rsidR="00EB5A54">
              <w:rPr>
                <w:noProof/>
                <w:webHidden/>
              </w:rPr>
              <w:fldChar w:fldCharType="separate"/>
            </w:r>
            <w:r w:rsidR="00176C42">
              <w:rPr>
                <w:noProof/>
                <w:webHidden/>
              </w:rPr>
              <w:t>5</w:t>
            </w:r>
            <w:r w:rsidR="00EB5A54">
              <w:rPr>
                <w:noProof/>
                <w:webHidden/>
              </w:rPr>
              <w:fldChar w:fldCharType="end"/>
            </w:r>
          </w:hyperlink>
        </w:p>
        <w:p w14:paraId="033A12BB" w14:textId="47C4B578" w:rsidR="00EB5A54" w:rsidRDefault="00000000">
          <w:pPr>
            <w:pStyle w:val="TOC1"/>
            <w:tabs>
              <w:tab w:val="left" w:pos="420"/>
              <w:tab w:val="right" w:leader="dot" w:pos="8630"/>
            </w:tabs>
            <w:rPr>
              <w:noProof/>
              <w:kern w:val="2"/>
              <w:szCs w:val="22"/>
              <w14:ligatures w14:val="standardContextual"/>
            </w:rPr>
          </w:pPr>
          <w:hyperlink w:anchor="_Toc148042381" w:history="1">
            <w:r w:rsidR="00EB5A54" w:rsidRPr="006C5366">
              <w:rPr>
                <w:rStyle w:val="af1"/>
                <w:noProof/>
              </w:rPr>
              <w:t>2</w:t>
            </w:r>
            <w:r w:rsidR="00EB5A54">
              <w:rPr>
                <w:noProof/>
                <w:kern w:val="2"/>
                <w:szCs w:val="22"/>
                <w14:ligatures w14:val="standardContextual"/>
              </w:rPr>
              <w:tab/>
            </w:r>
            <w:r w:rsidR="00EB5A54" w:rsidRPr="006C5366">
              <w:rPr>
                <w:rStyle w:val="af1"/>
                <w:noProof/>
              </w:rPr>
              <w:t>Product Specification</w:t>
            </w:r>
            <w:r w:rsidR="00EB5A54">
              <w:rPr>
                <w:noProof/>
                <w:webHidden/>
              </w:rPr>
              <w:tab/>
            </w:r>
            <w:r w:rsidR="00EB5A54">
              <w:rPr>
                <w:noProof/>
                <w:webHidden/>
              </w:rPr>
              <w:fldChar w:fldCharType="begin"/>
            </w:r>
            <w:r w:rsidR="00EB5A54">
              <w:rPr>
                <w:noProof/>
                <w:webHidden/>
              </w:rPr>
              <w:instrText xml:space="preserve"> PAGEREF _Toc148042381 \h </w:instrText>
            </w:r>
            <w:r w:rsidR="00EB5A54">
              <w:rPr>
                <w:noProof/>
                <w:webHidden/>
              </w:rPr>
            </w:r>
            <w:r w:rsidR="00EB5A54">
              <w:rPr>
                <w:noProof/>
                <w:webHidden/>
              </w:rPr>
              <w:fldChar w:fldCharType="separate"/>
            </w:r>
            <w:r w:rsidR="00176C42">
              <w:rPr>
                <w:noProof/>
                <w:webHidden/>
              </w:rPr>
              <w:t>5</w:t>
            </w:r>
            <w:r w:rsidR="00EB5A54">
              <w:rPr>
                <w:noProof/>
                <w:webHidden/>
              </w:rPr>
              <w:fldChar w:fldCharType="end"/>
            </w:r>
          </w:hyperlink>
        </w:p>
        <w:p w14:paraId="65ED4E46" w14:textId="25FF3DA3" w:rsidR="00EB5A54" w:rsidRDefault="00000000">
          <w:pPr>
            <w:pStyle w:val="TOC2"/>
            <w:tabs>
              <w:tab w:val="left" w:pos="1050"/>
              <w:tab w:val="right" w:leader="dot" w:pos="8630"/>
            </w:tabs>
            <w:rPr>
              <w:noProof/>
              <w:kern w:val="2"/>
              <w:szCs w:val="22"/>
              <w14:ligatures w14:val="standardContextual"/>
            </w:rPr>
          </w:pPr>
          <w:hyperlink w:anchor="_Toc148042382" w:history="1">
            <w:r w:rsidR="00EB5A54" w:rsidRPr="006C5366">
              <w:rPr>
                <w:rStyle w:val="af1"/>
                <w:noProof/>
              </w:rPr>
              <w:t>2.1</w:t>
            </w:r>
            <w:r w:rsidR="00EB5A54">
              <w:rPr>
                <w:noProof/>
                <w:kern w:val="2"/>
                <w:szCs w:val="22"/>
                <w14:ligatures w14:val="standardContextual"/>
              </w:rPr>
              <w:tab/>
            </w:r>
            <w:r w:rsidR="00EB5A54" w:rsidRPr="006C5366">
              <w:rPr>
                <w:rStyle w:val="af1"/>
                <w:noProof/>
              </w:rPr>
              <w:t>Overview</w:t>
            </w:r>
            <w:r w:rsidR="00EB5A54">
              <w:rPr>
                <w:noProof/>
                <w:webHidden/>
              </w:rPr>
              <w:tab/>
            </w:r>
            <w:r w:rsidR="00EB5A54">
              <w:rPr>
                <w:noProof/>
                <w:webHidden/>
              </w:rPr>
              <w:fldChar w:fldCharType="begin"/>
            </w:r>
            <w:r w:rsidR="00EB5A54">
              <w:rPr>
                <w:noProof/>
                <w:webHidden/>
              </w:rPr>
              <w:instrText xml:space="preserve"> PAGEREF _Toc148042382 \h </w:instrText>
            </w:r>
            <w:r w:rsidR="00EB5A54">
              <w:rPr>
                <w:noProof/>
                <w:webHidden/>
              </w:rPr>
            </w:r>
            <w:r w:rsidR="00EB5A54">
              <w:rPr>
                <w:noProof/>
                <w:webHidden/>
              </w:rPr>
              <w:fldChar w:fldCharType="separate"/>
            </w:r>
            <w:r w:rsidR="00176C42">
              <w:rPr>
                <w:noProof/>
                <w:webHidden/>
              </w:rPr>
              <w:t>5</w:t>
            </w:r>
            <w:r w:rsidR="00EB5A54">
              <w:rPr>
                <w:noProof/>
                <w:webHidden/>
              </w:rPr>
              <w:fldChar w:fldCharType="end"/>
            </w:r>
          </w:hyperlink>
        </w:p>
        <w:p w14:paraId="5BE0B211" w14:textId="4699B185" w:rsidR="00EB5A54" w:rsidRDefault="00000000">
          <w:pPr>
            <w:pStyle w:val="TOC1"/>
            <w:tabs>
              <w:tab w:val="left" w:pos="420"/>
              <w:tab w:val="right" w:leader="dot" w:pos="8630"/>
            </w:tabs>
            <w:rPr>
              <w:noProof/>
              <w:kern w:val="2"/>
              <w:szCs w:val="22"/>
              <w14:ligatures w14:val="standardContextual"/>
            </w:rPr>
          </w:pPr>
          <w:hyperlink w:anchor="_Toc148042383" w:history="1">
            <w:r w:rsidR="00EB5A54" w:rsidRPr="006C5366">
              <w:rPr>
                <w:rStyle w:val="af1"/>
                <w:noProof/>
              </w:rPr>
              <w:t>3</w:t>
            </w:r>
            <w:r w:rsidR="00EB5A54">
              <w:rPr>
                <w:noProof/>
                <w:kern w:val="2"/>
                <w:szCs w:val="22"/>
                <w14:ligatures w14:val="standardContextual"/>
              </w:rPr>
              <w:tab/>
            </w:r>
            <w:r w:rsidR="00EB5A54" w:rsidRPr="006C5366">
              <w:rPr>
                <w:rStyle w:val="af1"/>
                <w:noProof/>
              </w:rPr>
              <w:t>Parameters</w:t>
            </w:r>
            <w:r w:rsidR="00EB5A54">
              <w:rPr>
                <w:noProof/>
                <w:webHidden/>
              </w:rPr>
              <w:tab/>
            </w:r>
            <w:r w:rsidR="00EB5A54">
              <w:rPr>
                <w:noProof/>
                <w:webHidden/>
              </w:rPr>
              <w:fldChar w:fldCharType="begin"/>
            </w:r>
            <w:r w:rsidR="00EB5A54">
              <w:rPr>
                <w:noProof/>
                <w:webHidden/>
              </w:rPr>
              <w:instrText xml:space="preserve"> PAGEREF _Toc148042383 \h </w:instrText>
            </w:r>
            <w:r w:rsidR="00EB5A54">
              <w:rPr>
                <w:noProof/>
                <w:webHidden/>
              </w:rPr>
            </w:r>
            <w:r w:rsidR="00EB5A54">
              <w:rPr>
                <w:noProof/>
                <w:webHidden/>
              </w:rPr>
              <w:fldChar w:fldCharType="separate"/>
            </w:r>
            <w:r w:rsidR="00176C42">
              <w:rPr>
                <w:noProof/>
                <w:webHidden/>
              </w:rPr>
              <w:t>6</w:t>
            </w:r>
            <w:r w:rsidR="00EB5A54">
              <w:rPr>
                <w:noProof/>
                <w:webHidden/>
              </w:rPr>
              <w:fldChar w:fldCharType="end"/>
            </w:r>
          </w:hyperlink>
        </w:p>
        <w:p w14:paraId="561C1077" w14:textId="48693830" w:rsidR="00EB5A54" w:rsidRDefault="00000000">
          <w:pPr>
            <w:pStyle w:val="TOC2"/>
            <w:tabs>
              <w:tab w:val="left" w:pos="1050"/>
              <w:tab w:val="right" w:leader="dot" w:pos="8630"/>
            </w:tabs>
            <w:rPr>
              <w:noProof/>
              <w:kern w:val="2"/>
              <w:szCs w:val="22"/>
              <w14:ligatures w14:val="standardContextual"/>
            </w:rPr>
          </w:pPr>
          <w:hyperlink w:anchor="_Toc148042384" w:history="1">
            <w:r w:rsidR="00EB5A54" w:rsidRPr="006C5366">
              <w:rPr>
                <w:rStyle w:val="af1"/>
                <w:noProof/>
              </w:rPr>
              <w:t>3.1</w:t>
            </w:r>
            <w:r w:rsidR="00EB5A54">
              <w:rPr>
                <w:noProof/>
                <w:kern w:val="2"/>
                <w:szCs w:val="22"/>
                <w14:ligatures w14:val="standardContextual"/>
              </w:rPr>
              <w:tab/>
            </w:r>
            <w:r w:rsidR="00EB5A54" w:rsidRPr="006C5366">
              <w:rPr>
                <w:rStyle w:val="af1"/>
                <w:noProof/>
              </w:rPr>
              <w:t>Port Descriptions</w:t>
            </w:r>
            <w:r w:rsidR="00EB5A54">
              <w:rPr>
                <w:noProof/>
                <w:webHidden/>
              </w:rPr>
              <w:tab/>
            </w:r>
            <w:r w:rsidR="00EB5A54">
              <w:rPr>
                <w:noProof/>
                <w:webHidden/>
              </w:rPr>
              <w:fldChar w:fldCharType="begin"/>
            </w:r>
            <w:r w:rsidR="00EB5A54">
              <w:rPr>
                <w:noProof/>
                <w:webHidden/>
              </w:rPr>
              <w:instrText xml:space="preserve"> PAGEREF _Toc148042384 \h </w:instrText>
            </w:r>
            <w:r w:rsidR="00EB5A54">
              <w:rPr>
                <w:noProof/>
                <w:webHidden/>
              </w:rPr>
            </w:r>
            <w:r w:rsidR="00EB5A54">
              <w:rPr>
                <w:noProof/>
                <w:webHidden/>
              </w:rPr>
              <w:fldChar w:fldCharType="separate"/>
            </w:r>
            <w:r w:rsidR="00176C42">
              <w:rPr>
                <w:noProof/>
                <w:webHidden/>
              </w:rPr>
              <w:t>6</w:t>
            </w:r>
            <w:r w:rsidR="00EB5A54">
              <w:rPr>
                <w:noProof/>
                <w:webHidden/>
              </w:rPr>
              <w:fldChar w:fldCharType="end"/>
            </w:r>
          </w:hyperlink>
        </w:p>
        <w:p w14:paraId="0DB07A5A" w14:textId="3ABFFA6F" w:rsidR="00EB5A54" w:rsidRDefault="00000000">
          <w:pPr>
            <w:pStyle w:val="TOC3"/>
            <w:tabs>
              <w:tab w:val="left" w:pos="1680"/>
              <w:tab w:val="right" w:leader="dot" w:pos="8630"/>
            </w:tabs>
            <w:rPr>
              <w:noProof/>
              <w:kern w:val="2"/>
              <w:szCs w:val="22"/>
              <w14:ligatures w14:val="standardContextual"/>
            </w:rPr>
          </w:pPr>
          <w:hyperlink w:anchor="_Toc148042385" w:history="1">
            <w:r w:rsidR="00EB5A54" w:rsidRPr="006C5366">
              <w:rPr>
                <w:rStyle w:val="af1"/>
                <w:noProof/>
              </w:rPr>
              <w:t>3.1.1</w:t>
            </w:r>
            <w:r w:rsidR="00EB5A54">
              <w:rPr>
                <w:noProof/>
                <w:kern w:val="2"/>
                <w:szCs w:val="22"/>
                <w14:ligatures w14:val="standardContextual"/>
              </w:rPr>
              <w:tab/>
            </w:r>
            <w:r w:rsidR="00EB5A54" w:rsidRPr="006C5366">
              <w:rPr>
                <w:rStyle w:val="af1"/>
                <w:noProof/>
              </w:rPr>
              <w:t>AXI Lite Interface Ports</w:t>
            </w:r>
            <w:r w:rsidR="00EB5A54">
              <w:rPr>
                <w:noProof/>
                <w:webHidden/>
              </w:rPr>
              <w:tab/>
            </w:r>
            <w:r w:rsidR="00EB5A54">
              <w:rPr>
                <w:noProof/>
                <w:webHidden/>
              </w:rPr>
              <w:fldChar w:fldCharType="begin"/>
            </w:r>
            <w:r w:rsidR="00EB5A54">
              <w:rPr>
                <w:noProof/>
                <w:webHidden/>
              </w:rPr>
              <w:instrText xml:space="preserve"> PAGEREF _Toc148042385 \h </w:instrText>
            </w:r>
            <w:r w:rsidR="00EB5A54">
              <w:rPr>
                <w:noProof/>
                <w:webHidden/>
              </w:rPr>
            </w:r>
            <w:r w:rsidR="00EB5A54">
              <w:rPr>
                <w:noProof/>
                <w:webHidden/>
              </w:rPr>
              <w:fldChar w:fldCharType="separate"/>
            </w:r>
            <w:r w:rsidR="00176C42">
              <w:rPr>
                <w:noProof/>
                <w:webHidden/>
              </w:rPr>
              <w:t>6</w:t>
            </w:r>
            <w:r w:rsidR="00EB5A54">
              <w:rPr>
                <w:noProof/>
                <w:webHidden/>
              </w:rPr>
              <w:fldChar w:fldCharType="end"/>
            </w:r>
          </w:hyperlink>
        </w:p>
        <w:p w14:paraId="46528F5C" w14:textId="3522CE17" w:rsidR="00EB5A54" w:rsidRDefault="00000000">
          <w:pPr>
            <w:pStyle w:val="TOC3"/>
            <w:tabs>
              <w:tab w:val="left" w:pos="1680"/>
              <w:tab w:val="right" w:leader="dot" w:pos="8630"/>
            </w:tabs>
            <w:rPr>
              <w:noProof/>
              <w:kern w:val="2"/>
              <w:szCs w:val="22"/>
              <w14:ligatures w14:val="standardContextual"/>
            </w:rPr>
          </w:pPr>
          <w:hyperlink w:anchor="_Toc148042386" w:history="1">
            <w:r w:rsidR="00EB5A54" w:rsidRPr="006C5366">
              <w:rPr>
                <w:rStyle w:val="af1"/>
                <w:noProof/>
              </w:rPr>
              <w:t>3.1.2</w:t>
            </w:r>
            <w:r w:rsidR="00EB5A54">
              <w:rPr>
                <w:noProof/>
                <w:kern w:val="2"/>
                <w:szCs w:val="22"/>
                <w14:ligatures w14:val="standardContextual"/>
              </w:rPr>
              <w:tab/>
            </w:r>
            <w:r w:rsidR="00EB5A54" w:rsidRPr="006C5366">
              <w:rPr>
                <w:rStyle w:val="af1"/>
                <w:noProof/>
              </w:rPr>
              <w:t>AXI Stream Interface Ports</w:t>
            </w:r>
            <w:r w:rsidR="00EB5A54">
              <w:rPr>
                <w:noProof/>
                <w:webHidden/>
              </w:rPr>
              <w:tab/>
            </w:r>
            <w:r w:rsidR="00EB5A54">
              <w:rPr>
                <w:noProof/>
                <w:webHidden/>
              </w:rPr>
              <w:fldChar w:fldCharType="begin"/>
            </w:r>
            <w:r w:rsidR="00EB5A54">
              <w:rPr>
                <w:noProof/>
                <w:webHidden/>
              </w:rPr>
              <w:instrText xml:space="preserve"> PAGEREF _Toc148042386 \h </w:instrText>
            </w:r>
            <w:r w:rsidR="00EB5A54">
              <w:rPr>
                <w:noProof/>
                <w:webHidden/>
              </w:rPr>
            </w:r>
            <w:r w:rsidR="00EB5A54">
              <w:rPr>
                <w:noProof/>
                <w:webHidden/>
              </w:rPr>
              <w:fldChar w:fldCharType="separate"/>
            </w:r>
            <w:r w:rsidR="00176C42">
              <w:rPr>
                <w:noProof/>
                <w:webHidden/>
              </w:rPr>
              <w:t>7</w:t>
            </w:r>
            <w:r w:rsidR="00EB5A54">
              <w:rPr>
                <w:noProof/>
                <w:webHidden/>
              </w:rPr>
              <w:fldChar w:fldCharType="end"/>
            </w:r>
          </w:hyperlink>
        </w:p>
        <w:p w14:paraId="68528CE5" w14:textId="7516C7D6" w:rsidR="00EB5A54" w:rsidRDefault="00000000">
          <w:pPr>
            <w:pStyle w:val="TOC3"/>
            <w:tabs>
              <w:tab w:val="left" w:pos="1680"/>
              <w:tab w:val="right" w:leader="dot" w:pos="8630"/>
            </w:tabs>
            <w:rPr>
              <w:noProof/>
              <w:kern w:val="2"/>
              <w:szCs w:val="22"/>
              <w14:ligatures w14:val="standardContextual"/>
            </w:rPr>
          </w:pPr>
          <w:hyperlink w:anchor="_Toc148042387" w:history="1">
            <w:r w:rsidR="00EB5A54" w:rsidRPr="006C5366">
              <w:rPr>
                <w:rStyle w:val="af1"/>
                <w:noProof/>
              </w:rPr>
              <w:t>3.1.3</w:t>
            </w:r>
            <w:r w:rsidR="00EB5A54">
              <w:rPr>
                <w:noProof/>
                <w:kern w:val="2"/>
                <w:szCs w:val="22"/>
                <w14:ligatures w14:val="standardContextual"/>
              </w:rPr>
              <w:tab/>
            </w:r>
            <w:r w:rsidR="00EB5A54" w:rsidRPr="006C5366">
              <w:rPr>
                <w:rStyle w:val="af1"/>
                <w:noProof/>
              </w:rPr>
              <w:t>BISS-C</w:t>
            </w:r>
            <w:r w:rsidR="00EB5A54">
              <w:rPr>
                <w:noProof/>
                <w:webHidden/>
              </w:rPr>
              <w:tab/>
            </w:r>
            <w:r w:rsidR="00EB5A54">
              <w:rPr>
                <w:noProof/>
                <w:webHidden/>
              </w:rPr>
              <w:fldChar w:fldCharType="begin"/>
            </w:r>
            <w:r w:rsidR="00EB5A54">
              <w:rPr>
                <w:noProof/>
                <w:webHidden/>
              </w:rPr>
              <w:instrText xml:space="preserve"> PAGEREF _Toc148042387 \h </w:instrText>
            </w:r>
            <w:r w:rsidR="00EB5A54">
              <w:rPr>
                <w:noProof/>
                <w:webHidden/>
              </w:rPr>
            </w:r>
            <w:r w:rsidR="00EB5A54">
              <w:rPr>
                <w:noProof/>
                <w:webHidden/>
              </w:rPr>
              <w:fldChar w:fldCharType="separate"/>
            </w:r>
            <w:r w:rsidR="00176C42">
              <w:rPr>
                <w:noProof/>
                <w:webHidden/>
              </w:rPr>
              <w:t>7</w:t>
            </w:r>
            <w:r w:rsidR="00EB5A54">
              <w:rPr>
                <w:noProof/>
                <w:webHidden/>
              </w:rPr>
              <w:fldChar w:fldCharType="end"/>
            </w:r>
          </w:hyperlink>
        </w:p>
        <w:p w14:paraId="41F40A2D" w14:textId="635F479C" w:rsidR="00EB5A54" w:rsidRDefault="00000000">
          <w:pPr>
            <w:pStyle w:val="TOC3"/>
            <w:tabs>
              <w:tab w:val="left" w:pos="1680"/>
              <w:tab w:val="right" w:leader="dot" w:pos="8630"/>
            </w:tabs>
            <w:rPr>
              <w:noProof/>
              <w:kern w:val="2"/>
              <w:szCs w:val="22"/>
              <w14:ligatures w14:val="standardContextual"/>
            </w:rPr>
          </w:pPr>
          <w:hyperlink w:anchor="_Toc148042388" w:history="1">
            <w:r w:rsidR="00EB5A54" w:rsidRPr="006C5366">
              <w:rPr>
                <w:rStyle w:val="af1"/>
                <w:noProof/>
              </w:rPr>
              <w:t>3.1.4</w:t>
            </w:r>
            <w:r w:rsidR="00EB5A54">
              <w:rPr>
                <w:noProof/>
                <w:kern w:val="2"/>
                <w:szCs w:val="22"/>
                <w14:ligatures w14:val="standardContextual"/>
              </w:rPr>
              <w:tab/>
            </w:r>
            <w:r w:rsidR="00EB5A54" w:rsidRPr="006C5366">
              <w:rPr>
                <w:rStyle w:val="af1"/>
                <w:noProof/>
              </w:rPr>
              <w:t>Sample clock</w:t>
            </w:r>
            <w:r w:rsidR="00EB5A54">
              <w:rPr>
                <w:noProof/>
                <w:webHidden/>
              </w:rPr>
              <w:tab/>
            </w:r>
            <w:r w:rsidR="00EB5A54">
              <w:rPr>
                <w:noProof/>
                <w:webHidden/>
              </w:rPr>
              <w:fldChar w:fldCharType="begin"/>
            </w:r>
            <w:r w:rsidR="00EB5A54">
              <w:rPr>
                <w:noProof/>
                <w:webHidden/>
              </w:rPr>
              <w:instrText xml:space="preserve"> PAGEREF _Toc148042388 \h </w:instrText>
            </w:r>
            <w:r w:rsidR="00EB5A54">
              <w:rPr>
                <w:noProof/>
                <w:webHidden/>
              </w:rPr>
            </w:r>
            <w:r w:rsidR="00EB5A54">
              <w:rPr>
                <w:noProof/>
                <w:webHidden/>
              </w:rPr>
              <w:fldChar w:fldCharType="separate"/>
            </w:r>
            <w:r w:rsidR="00176C42">
              <w:rPr>
                <w:noProof/>
                <w:webHidden/>
              </w:rPr>
              <w:t>7</w:t>
            </w:r>
            <w:r w:rsidR="00EB5A54">
              <w:rPr>
                <w:noProof/>
                <w:webHidden/>
              </w:rPr>
              <w:fldChar w:fldCharType="end"/>
            </w:r>
          </w:hyperlink>
        </w:p>
        <w:p w14:paraId="4A374A25" w14:textId="2EC31CE4" w:rsidR="00EB5A54" w:rsidRDefault="00000000">
          <w:pPr>
            <w:pStyle w:val="TOC3"/>
            <w:tabs>
              <w:tab w:val="left" w:pos="1680"/>
              <w:tab w:val="right" w:leader="dot" w:pos="8630"/>
            </w:tabs>
            <w:rPr>
              <w:noProof/>
              <w:kern w:val="2"/>
              <w:szCs w:val="22"/>
              <w14:ligatures w14:val="standardContextual"/>
            </w:rPr>
          </w:pPr>
          <w:hyperlink w:anchor="_Toc148042389" w:history="1">
            <w:r w:rsidR="00EB5A54" w:rsidRPr="006C5366">
              <w:rPr>
                <w:rStyle w:val="af1"/>
                <w:noProof/>
              </w:rPr>
              <w:t>3.1.5</w:t>
            </w:r>
            <w:r w:rsidR="00EB5A54">
              <w:rPr>
                <w:noProof/>
                <w:kern w:val="2"/>
                <w:szCs w:val="22"/>
                <w14:ligatures w14:val="standardContextual"/>
              </w:rPr>
              <w:tab/>
            </w:r>
            <w:r w:rsidR="00EB5A54" w:rsidRPr="006C5366">
              <w:rPr>
                <w:rStyle w:val="af1"/>
                <w:noProof/>
              </w:rPr>
              <w:t>Others</w:t>
            </w:r>
            <w:r w:rsidR="00EB5A54">
              <w:rPr>
                <w:noProof/>
                <w:webHidden/>
              </w:rPr>
              <w:tab/>
            </w:r>
            <w:r w:rsidR="00EB5A54">
              <w:rPr>
                <w:noProof/>
                <w:webHidden/>
              </w:rPr>
              <w:fldChar w:fldCharType="begin"/>
            </w:r>
            <w:r w:rsidR="00EB5A54">
              <w:rPr>
                <w:noProof/>
                <w:webHidden/>
              </w:rPr>
              <w:instrText xml:space="preserve"> PAGEREF _Toc148042389 \h </w:instrText>
            </w:r>
            <w:r w:rsidR="00EB5A54">
              <w:rPr>
                <w:noProof/>
                <w:webHidden/>
              </w:rPr>
            </w:r>
            <w:r w:rsidR="00EB5A54">
              <w:rPr>
                <w:noProof/>
                <w:webHidden/>
              </w:rPr>
              <w:fldChar w:fldCharType="separate"/>
            </w:r>
            <w:r w:rsidR="00176C42">
              <w:rPr>
                <w:noProof/>
                <w:webHidden/>
              </w:rPr>
              <w:t>8</w:t>
            </w:r>
            <w:r w:rsidR="00EB5A54">
              <w:rPr>
                <w:noProof/>
                <w:webHidden/>
              </w:rPr>
              <w:fldChar w:fldCharType="end"/>
            </w:r>
          </w:hyperlink>
        </w:p>
        <w:p w14:paraId="46245990" w14:textId="1BE98AB8" w:rsidR="00EB5A54" w:rsidRDefault="00000000">
          <w:pPr>
            <w:pStyle w:val="TOC2"/>
            <w:tabs>
              <w:tab w:val="left" w:pos="1050"/>
              <w:tab w:val="right" w:leader="dot" w:pos="8630"/>
            </w:tabs>
            <w:rPr>
              <w:noProof/>
              <w:kern w:val="2"/>
              <w:szCs w:val="22"/>
              <w14:ligatures w14:val="standardContextual"/>
            </w:rPr>
          </w:pPr>
          <w:hyperlink w:anchor="_Toc148042390" w:history="1">
            <w:r w:rsidR="00EB5A54" w:rsidRPr="006C5366">
              <w:rPr>
                <w:rStyle w:val="af1"/>
                <w:noProof/>
              </w:rPr>
              <w:t>3.2</w:t>
            </w:r>
            <w:r w:rsidR="00EB5A54">
              <w:rPr>
                <w:noProof/>
                <w:kern w:val="2"/>
                <w:szCs w:val="22"/>
                <w14:ligatures w14:val="standardContextual"/>
              </w:rPr>
              <w:tab/>
            </w:r>
            <w:r w:rsidR="00EB5A54" w:rsidRPr="006C5366">
              <w:rPr>
                <w:rStyle w:val="af1"/>
                <w:noProof/>
              </w:rPr>
              <w:t>Register Description</w:t>
            </w:r>
            <w:r w:rsidR="00EB5A54">
              <w:rPr>
                <w:noProof/>
                <w:webHidden/>
              </w:rPr>
              <w:tab/>
            </w:r>
            <w:r w:rsidR="00EB5A54">
              <w:rPr>
                <w:noProof/>
                <w:webHidden/>
              </w:rPr>
              <w:fldChar w:fldCharType="begin"/>
            </w:r>
            <w:r w:rsidR="00EB5A54">
              <w:rPr>
                <w:noProof/>
                <w:webHidden/>
              </w:rPr>
              <w:instrText xml:space="preserve"> PAGEREF _Toc148042390 \h </w:instrText>
            </w:r>
            <w:r w:rsidR="00EB5A54">
              <w:rPr>
                <w:noProof/>
                <w:webHidden/>
              </w:rPr>
            </w:r>
            <w:r w:rsidR="00EB5A54">
              <w:rPr>
                <w:noProof/>
                <w:webHidden/>
              </w:rPr>
              <w:fldChar w:fldCharType="separate"/>
            </w:r>
            <w:r w:rsidR="00176C42">
              <w:rPr>
                <w:noProof/>
                <w:webHidden/>
              </w:rPr>
              <w:t>8</w:t>
            </w:r>
            <w:r w:rsidR="00EB5A54">
              <w:rPr>
                <w:noProof/>
                <w:webHidden/>
              </w:rPr>
              <w:fldChar w:fldCharType="end"/>
            </w:r>
          </w:hyperlink>
        </w:p>
        <w:p w14:paraId="7B8CC745" w14:textId="40AB28F3" w:rsidR="00EB5A54" w:rsidRDefault="00000000">
          <w:pPr>
            <w:pStyle w:val="TOC1"/>
            <w:tabs>
              <w:tab w:val="right" w:leader="dot" w:pos="8630"/>
            </w:tabs>
            <w:rPr>
              <w:noProof/>
              <w:kern w:val="2"/>
              <w:szCs w:val="22"/>
              <w14:ligatures w14:val="standardContextual"/>
            </w:rPr>
          </w:pPr>
          <w:hyperlink w:anchor="_Toc148042391" w:history="1">
            <w:r w:rsidR="00EB5A54" w:rsidRPr="006C5366">
              <w:rPr>
                <w:rStyle w:val="af1"/>
                <w:noProof/>
              </w:rPr>
              <w:t>Annex A：参考资料</w:t>
            </w:r>
            <w:r w:rsidR="00EB5A54">
              <w:rPr>
                <w:noProof/>
                <w:webHidden/>
              </w:rPr>
              <w:tab/>
            </w:r>
            <w:r w:rsidR="00EB5A54">
              <w:rPr>
                <w:noProof/>
                <w:webHidden/>
              </w:rPr>
              <w:fldChar w:fldCharType="begin"/>
            </w:r>
            <w:r w:rsidR="00EB5A54">
              <w:rPr>
                <w:noProof/>
                <w:webHidden/>
              </w:rPr>
              <w:instrText xml:space="preserve"> PAGEREF _Toc148042391 \h </w:instrText>
            </w:r>
            <w:r w:rsidR="00EB5A54">
              <w:rPr>
                <w:noProof/>
                <w:webHidden/>
              </w:rPr>
            </w:r>
            <w:r w:rsidR="00EB5A54">
              <w:rPr>
                <w:noProof/>
                <w:webHidden/>
              </w:rPr>
              <w:fldChar w:fldCharType="separate"/>
            </w:r>
            <w:r w:rsidR="00176C42">
              <w:rPr>
                <w:noProof/>
                <w:webHidden/>
              </w:rPr>
              <w:t>11</w:t>
            </w:r>
            <w:r w:rsidR="00EB5A54">
              <w:rPr>
                <w:noProof/>
                <w:webHidden/>
              </w:rPr>
              <w:fldChar w:fldCharType="end"/>
            </w:r>
          </w:hyperlink>
        </w:p>
        <w:p w14:paraId="7CD763A4" w14:textId="62C599BA" w:rsidR="002C35B3" w:rsidRDefault="002C35B3">
          <w:r>
            <w:rPr>
              <w:b/>
              <w:bCs/>
              <w:lang w:val="zh-CN"/>
            </w:rPr>
            <w:fldChar w:fldCharType="end"/>
          </w:r>
        </w:p>
      </w:sdtContent>
    </w:sdt>
    <w:p w14:paraId="06B305CE" w14:textId="67CA36DA" w:rsidR="006A30B6" w:rsidRDefault="006A30B6">
      <w:r>
        <w:br w:type="page"/>
      </w:r>
    </w:p>
    <w:p w14:paraId="0747FBB9" w14:textId="58D76034" w:rsidR="00EB5A54" w:rsidRDefault="006A30B6">
      <w:pPr>
        <w:pStyle w:val="af8"/>
        <w:tabs>
          <w:tab w:val="right" w:leader="dot" w:pos="8630"/>
        </w:tabs>
        <w:ind w:left="840" w:hanging="420"/>
        <w:rPr>
          <w:noProof/>
          <w:kern w:val="2"/>
          <w:szCs w:val="22"/>
          <w14:ligatures w14:val="standardContextual"/>
        </w:rPr>
      </w:pPr>
      <w:r>
        <w:lastRenderedPageBreak/>
        <w:fldChar w:fldCharType="begin"/>
      </w:r>
      <w:r>
        <w:instrText xml:space="preserve"> TOC \h \z \c "图" </w:instrText>
      </w:r>
      <w:r>
        <w:fldChar w:fldCharType="separate"/>
      </w:r>
      <w:hyperlink w:anchor="_Toc148042392" w:history="1">
        <w:r w:rsidR="00EB5A54" w:rsidRPr="009D05FA">
          <w:rPr>
            <w:rStyle w:val="af1"/>
            <w:rFonts w:ascii="宋体" w:eastAsia="宋体" w:hAnsi="宋体" w:cs="宋体"/>
            <w:noProof/>
          </w:rPr>
          <w:t>图</w:t>
        </w:r>
        <w:r w:rsidR="00EB5A54" w:rsidRPr="009D05FA">
          <w:rPr>
            <w:rStyle w:val="af1"/>
            <w:noProof/>
          </w:rPr>
          <w:t xml:space="preserve"> 1</w:t>
        </w:r>
        <w:r w:rsidR="00EB5A54" w:rsidRPr="009D05FA">
          <w:rPr>
            <w:rStyle w:val="af1"/>
            <w:noProof/>
          </w:rPr>
          <w:noBreakHyphen/>
          <w:t>1 BISS-C data format</w:t>
        </w:r>
        <w:r w:rsidR="00EB5A54">
          <w:rPr>
            <w:noProof/>
            <w:webHidden/>
          </w:rPr>
          <w:tab/>
        </w:r>
        <w:r w:rsidR="00EB5A54">
          <w:rPr>
            <w:noProof/>
            <w:webHidden/>
          </w:rPr>
          <w:fldChar w:fldCharType="begin"/>
        </w:r>
        <w:r w:rsidR="00EB5A54">
          <w:rPr>
            <w:noProof/>
            <w:webHidden/>
          </w:rPr>
          <w:instrText xml:space="preserve"> PAGEREF _Toc148042392 \h </w:instrText>
        </w:r>
        <w:r w:rsidR="00EB5A54">
          <w:rPr>
            <w:noProof/>
            <w:webHidden/>
          </w:rPr>
        </w:r>
        <w:r w:rsidR="00EB5A54">
          <w:rPr>
            <w:noProof/>
            <w:webHidden/>
          </w:rPr>
          <w:fldChar w:fldCharType="separate"/>
        </w:r>
        <w:r w:rsidR="00176C42">
          <w:rPr>
            <w:noProof/>
            <w:webHidden/>
          </w:rPr>
          <w:t>4</w:t>
        </w:r>
        <w:r w:rsidR="00EB5A54">
          <w:rPr>
            <w:noProof/>
            <w:webHidden/>
          </w:rPr>
          <w:fldChar w:fldCharType="end"/>
        </w:r>
      </w:hyperlink>
    </w:p>
    <w:p w14:paraId="6F908A86" w14:textId="64E3CCA3" w:rsidR="00EB5A54" w:rsidRDefault="00000000">
      <w:pPr>
        <w:pStyle w:val="af8"/>
        <w:tabs>
          <w:tab w:val="right" w:leader="dot" w:pos="8630"/>
        </w:tabs>
        <w:ind w:left="840" w:hanging="420"/>
        <w:rPr>
          <w:noProof/>
          <w:kern w:val="2"/>
          <w:szCs w:val="22"/>
          <w14:ligatures w14:val="standardContextual"/>
        </w:rPr>
      </w:pPr>
      <w:hyperlink w:anchor="_Toc148042393" w:history="1">
        <w:r w:rsidR="00EB5A54" w:rsidRPr="009D05FA">
          <w:rPr>
            <w:rStyle w:val="af1"/>
            <w:noProof/>
          </w:rPr>
          <w:t>图 2</w:t>
        </w:r>
        <w:r w:rsidR="00EB5A54" w:rsidRPr="009D05FA">
          <w:rPr>
            <w:rStyle w:val="af1"/>
            <w:noProof/>
          </w:rPr>
          <w:noBreakHyphen/>
          <w:t>1 BISS-C master block diagram</w:t>
        </w:r>
        <w:r w:rsidR="00EB5A54">
          <w:rPr>
            <w:noProof/>
            <w:webHidden/>
          </w:rPr>
          <w:tab/>
        </w:r>
        <w:r w:rsidR="00EB5A54">
          <w:rPr>
            <w:noProof/>
            <w:webHidden/>
          </w:rPr>
          <w:fldChar w:fldCharType="begin"/>
        </w:r>
        <w:r w:rsidR="00EB5A54">
          <w:rPr>
            <w:noProof/>
            <w:webHidden/>
          </w:rPr>
          <w:instrText xml:space="preserve"> PAGEREF _Toc148042393 \h </w:instrText>
        </w:r>
        <w:r w:rsidR="00EB5A54">
          <w:rPr>
            <w:noProof/>
            <w:webHidden/>
          </w:rPr>
        </w:r>
        <w:r w:rsidR="00EB5A54">
          <w:rPr>
            <w:noProof/>
            <w:webHidden/>
          </w:rPr>
          <w:fldChar w:fldCharType="separate"/>
        </w:r>
        <w:r w:rsidR="00176C42">
          <w:rPr>
            <w:noProof/>
            <w:webHidden/>
          </w:rPr>
          <w:t>6</w:t>
        </w:r>
        <w:r w:rsidR="00EB5A54">
          <w:rPr>
            <w:noProof/>
            <w:webHidden/>
          </w:rPr>
          <w:fldChar w:fldCharType="end"/>
        </w:r>
      </w:hyperlink>
    </w:p>
    <w:p w14:paraId="1863AC78" w14:textId="171F17DD" w:rsidR="006A30B6" w:rsidRDefault="006A30B6" w:rsidP="0063627D">
      <w:r>
        <w:fldChar w:fldCharType="end"/>
      </w:r>
    </w:p>
    <w:p w14:paraId="6CEAF518" w14:textId="0CC998F3" w:rsidR="002C35B3" w:rsidRDefault="002C35B3" w:rsidP="002C35B3">
      <w:r>
        <w:br w:type="page"/>
      </w:r>
    </w:p>
    <w:p w14:paraId="5697D463" w14:textId="2163433A" w:rsidR="002B0E72" w:rsidRDefault="007C0163" w:rsidP="008A75B8">
      <w:pPr>
        <w:pStyle w:val="ad"/>
        <w:spacing w:line="360" w:lineRule="exact"/>
        <w:ind w:rightChars="50" w:right="105"/>
      </w:pPr>
      <w:bookmarkStart w:id="0" w:name="_Toc148042377"/>
      <w:r>
        <w:lastRenderedPageBreak/>
        <w:t xml:space="preserve">Hello-FPGA </w:t>
      </w:r>
      <w:r w:rsidR="000B2B9B">
        <w:t>BISS-C</w:t>
      </w:r>
      <w:r w:rsidR="003672E8">
        <w:t xml:space="preserve"> </w:t>
      </w:r>
      <w:r w:rsidR="00830C53">
        <w:t xml:space="preserve">Master </w:t>
      </w:r>
      <w:r w:rsidR="003672E8">
        <w:t>User</w:t>
      </w:r>
      <w:r w:rsidR="00502823">
        <w:t xml:space="preserve"> </w:t>
      </w:r>
      <w:r w:rsidR="00776A90">
        <w:t>Manual</w:t>
      </w:r>
      <w:bookmarkEnd w:id="0"/>
    </w:p>
    <w:p w14:paraId="6E664C29" w14:textId="69AA435F" w:rsidR="00AF3390" w:rsidRDefault="00AF3390" w:rsidP="00531F1D">
      <w:pPr>
        <w:spacing w:line="360" w:lineRule="exact"/>
        <w:ind w:leftChars="50" w:left="105" w:rightChars="50" w:right="105"/>
      </w:pPr>
    </w:p>
    <w:p w14:paraId="249C61D2" w14:textId="516843C0" w:rsidR="00390531" w:rsidRDefault="0057371A" w:rsidP="00531F1D">
      <w:pPr>
        <w:pStyle w:val="1"/>
        <w:ind w:leftChars="50" w:left="537" w:rightChars="50" w:right="105"/>
      </w:pPr>
      <w:bookmarkStart w:id="1" w:name="_Toc148042378"/>
      <w:r>
        <w:t>BISS</w:t>
      </w:r>
      <w:r w:rsidR="005B23D4">
        <w:t>-C</w:t>
      </w:r>
      <w:r w:rsidR="00E77498">
        <w:t xml:space="preserve"> </w:t>
      </w:r>
      <w:r w:rsidR="00763392">
        <w:rPr>
          <w:rFonts w:hint="eastAsia"/>
        </w:rPr>
        <w:t>Introduction</w:t>
      </w:r>
      <w:bookmarkEnd w:id="1"/>
    </w:p>
    <w:p w14:paraId="4B51D62B" w14:textId="77777777" w:rsidR="00287F39" w:rsidRDefault="00BA0DA0" w:rsidP="00BA0DA0">
      <w:pPr>
        <w:pStyle w:val="af3"/>
        <w:rPr>
          <w:rFonts w:asciiTheme="minorHAnsi" w:eastAsiaTheme="minorEastAsia" w:hAnsiTheme="minorHAnsi" w:cstheme="minorBidi"/>
          <w:sz w:val="21"/>
          <w:szCs w:val="21"/>
          <w:lang w:eastAsia="zh-CN"/>
        </w:rPr>
      </w:pPr>
      <w:r w:rsidRPr="00BA0DA0">
        <w:rPr>
          <w:rFonts w:asciiTheme="minorHAnsi" w:eastAsiaTheme="minorEastAsia" w:hAnsiTheme="minorHAnsi" w:cstheme="minorBidi"/>
          <w:sz w:val="21"/>
          <w:szCs w:val="21"/>
          <w:lang w:eastAsia="zh-CN"/>
        </w:rPr>
        <w:t>BISS (Bi-Synchronous Serial interface) is a type of serial communication protocol used in</w:t>
      </w:r>
      <w:r w:rsidR="008D428E">
        <w:rPr>
          <w:rFonts w:asciiTheme="minorHAnsi" w:eastAsiaTheme="minorEastAsia" w:hAnsiTheme="minorHAnsi" w:cstheme="minorBidi"/>
          <w:sz w:val="21"/>
          <w:szCs w:val="21"/>
          <w:lang w:eastAsia="zh-CN"/>
        </w:rPr>
        <w:t xml:space="preserve"> </w:t>
      </w:r>
      <w:r w:rsidRPr="00BA0DA0">
        <w:rPr>
          <w:rFonts w:asciiTheme="minorHAnsi" w:eastAsiaTheme="minorEastAsia" w:hAnsiTheme="minorHAnsi" w:cstheme="minorBidi"/>
          <w:sz w:val="21"/>
          <w:szCs w:val="21"/>
          <w:lang w:eastAsia="zh-CN"/>
        </w:rPr>
        <w:t>sensors and actuators for high-precision measurement and control applications. It is a synchronous protocol that uses a clock signal to synchronize the data transmission between the master and slave devices.</w:t>
      </w:r>
    </w:p>
    <w:p w14:paraId="07C4CD0E" w14:textId="3F901ADD" w:rsidR="00BA0DA0" w:rsidRPr="00BA0DA0" w:rsidRDefault="00BA0DA0" w:rsidP="00BA0DA0">
      <w:pPr>
        <w:pStyle w:val="af3"/>
        <w:rPr>
          <w:rFonts w:asciiTheme="minorHAnsi" w:eastAsiaTheme="minorEastAsia" w:hAnsiTheme="minorHAnsi" w:cstheme="minorBidi"/>
          <w:sz w:val="21"/>
          <w:szCs w:val="21"/>
          <w:lang w:eastAsia="zh-CN"/>
        </w:rPr>
      </w:pPr>
      <w:r w:rsidRPr="00BA0DA0">
        <w:rPr>
          <w:rFonts w:asciiTheme="minorHAnsi" w:eastAsiaTheme="minorEastAsia" w:hAnsiTheme="minorHAnsi" w:cstheme="minorBidi"/>
          <w:sz w:val="21"/>
          <w:szCs w:val="21"/>
          <w:lang w:eastAsia="zh-CN"/>
        </w:rPr>
        <w:t>The BISS protocol has two variants: BISS-C and BISS-B. BISS-C is a unidirectional protocol used for transmitting measurement data from the slave to the master device, while BISS-B is a bidirectional protocol used for both transmitting and receiving data.</w:t>
      </w:r>
    </w:p>
    <w:p w14:paraId="23FB4CFB" w14:textId="77777777" w:rsidR="00BA0DA0" w:rsidRPr="00BA0DA0" w:rsidRDefault="00BA0DA0" w:rsidP="00BA0DA0">
      <w:pPr>
        <w:pStyle w:val="af3"/>
        <w:rPr>
          <w:rFonts w:asciiTheme="minorHAnsi" w:eastAsiaTheme="minorEastAsia" w:hAnsiTheme="minorHAnsi" w:cstheme="minorBidi"/>
          <w:sz w:val="21"/>
          <w:szCs w:val="21"/>
          <w:lang w:eastAsia="zh-CN"/>
        </w:rPr>
      </w:pPr>
      <w:r w:rsidRPr="00BA0DA0">
        <w:rPr>
          <w:rFonts w:asciiTheme="minorHAnsi" w:eastAsiaTheme="minorEastAsia" w:hAnsiTheme="minorHAnsi" w:cstheme="minorBidi"/>
          <w:sz w:val="21"/>
          <w:szCs w:val="21"/>
          <w:lang w:eastAsia="zh-CN"/>
        </w:rPr>
        <w:t>In BISS, the slave device sends a serial data stream to the master device, which includes position, velocity, or other measurement data. The master device sends a clock signal to the slave device, which uses it to synchronize the data transmission. BISS-B also includes an acknowledgment signal from the master device to the slave device to confirm that data has been received correctly.</w:t>
      </w:r>
    </w:p>
    <w:p w14:paraId="3BFDD1B5" w14:textId="41AB0902" w:rsidR="00C4707A" w:rsidRDefault="00BA0DA0" w:rsidP="00287F39">
      <w:pPr>
        <w:pStyle w:val="af3"/>
        <w:rPr>
          <w:rFonts w:asciiTheme="minorHAnsi" w:eastAsiaTheme="minorEastAsia" w:hAnsiTheme="minorHAnsi" w:cstheme="minorBidi"/>
          <w:sz w:val="21"/>
          <w:szCs w:val="21"/>
          <w:lang w:eastAsia="zh-CN"/>
        </w:rPr>
      </w:pPr>
      <w:r w:rsidRPr="00BA0DA0">
        <w:rPr>
          <w:rFonts w:asciiTheme="minorHAnsi" w:eastAsiaTheme="minorEastAsia" w:hAnsiTheme="minorHAnsi" w:cstheme="minorBidi"/>
          <w:sz w:val="21"/>
          <w:szCs w:val="21"/>
          <w:lang w:eastAsia="zh-CN"/>
        </w:rPr>
        <w:t xml:space="preserve">BISS has several advantages over other serial communication protocols, including </w:t>
      </w:r>
      <w:r w:rsidRPr="00287F39">
        <w:rPr>
          <w:rFonts w:asciiTheme="minorHAnsi" w:eastAsiaTheme="minorEastAsia" w:hAnsiTheme="minorHAnsi" w:cstheme="minorBidi"/>
          <w:b/>
          <w:bCs/>
          <w:sz w:val="21"/>
          <w:szCs w:val="21"/>
          <w:lang w:eastAsia="zh-CN"/>
        </w:rPr>
        <w:t>high accuracy, low latency, and high noise immunity</w:t>
      </w:r>
      <w:r w:rsidRPr="00BA0DA0">
        <w:rPr>
          <w:rFonts w:asciiTheme="minorHAnsi" w:eastAsiaTheme="minorEastAsia" w:hAnsiTheme="minorHAnsi" w:cstheme="minorBidi"/>
          <w:sz w:val="21"/>
          <w:szCs w:val="21"/>
          <w:lang w:eastAsia="zh-CN"/>
        </w:rPr>
        <w:t>. However, it is a complex protocol and requires specialized hardware to implement.</w:t>
      </w:r>
      <w:r w:rsidR="00287F39">
        <w:rPr>
          <w:rFonts w:asciiTheme="minorHAnsi" w:eastAsiaTheme="minorEastAsia" w:hAnsiTheme="minorHAnsi" w:cstheme="minorBidi"/>
          <w:sz w:val="21"/>
          <w:szCs w:val="21"/>
          <w:lang w:eastAsia="zh-CN"/>
        </w:rPr>
        <w:t xml:space="preserve"> Our IP is a FPGA logic which can </w:t>
      </w:r>
      <w:r w:rsidR="0018002A">
        <w:rPr>
          <w:rFonts w:asciiTheme="minorHAnsi" w:eastAsiaTheme="minorEastAsia" w:hAnsiTheme="minorHAnsi" w:cstheme="minorBidi"/>
          <w:sz w:val="21"/>
          <w:szCs w:val="21"/>
          <w:lang w:eastAsia="zh-CN"/>
        </w:rPr>
        <w:t>communicate well with the BISS-C sensors or actuators.</w:t>
      </w:r>
    </w:p>
    <w:p w14:paraId="58C728D8" w14:textId="7CB40B75" w:rsidR="00E60FB1" w:rsidRDefault="00E60FB1" w:rsidP="00E60FB1">
      <w:pPr>
        <w:pStyle w:val="2"/>
      </w:pPr>
      <w:bookmarkStart w:id="2" w:name="_Toc148042379"/>
      <w:r>
        <w:t>Data Format</w:t>
      </w:r>
      <w:r w:rsidR="00021178">
        <w:t xml:space="preserve"> and Timing</w:t>
      </w:r>
      <w:bookmarkEnd w:id="2"/>
    </w:p>
    <w:p w14:paraId="6427A5BD" w14:textId="77777777" w:rsidR="00D853AB" w:rsidRDefault="00D853AB" w:rsidP="00287F39">
      <w:pPr>
        <w:pStyle w:val="af3"/>
      </w:pPr>
      <w:r>
        <w:t xml:space="preserve">BiSS C-mode (unidirectional) is a fast synchronous serial interface for acquiring position data from an encoder. It is a master-slave interface. The master controls the timing of position acquisition and the data transmission speed, and the encoder is the slave. </w:t>
      </w:r>
    </w:p>
    <w:p w14:paraId="19FE789F" w14:textId="77777777" w:rsidR="00D853AB" w:rsidRDefault="00D853AB" w:rsidP="00287F39">
      <w:pPr>
        <w:pStyle w:val="af3"/>
      </w:pPr>
      <w:r>
        <w:t xml:space="preserve">The interface consists of two unidirectional differential pairs of lines: </w:t>
      </w:r>
    </w:p>
    <w:p w14:paraId="7E6BFA15" w14:textId="77777777" w:rsidR="00D853AB" w:rsidRDefault="00D853AB" w:rsidP="00287F39">
      <w:pPr>
        <w:pStyle w:val="af3"/>
        <w:numPr>
          <w:ilvl w:val="0"/>
          <w:numId w:val="42"/>
        </w:numPr>
      </w:pPr>
      <w:r>
        <w:t xml:space="preserve">“MA” transmits position acquisition requests and timing information (clock) from master to </w:t>
      </w:r>
      <w:proofErr w:type="gramStart"/>
      <w:r>
        <w:t>encoder</w:t>
      </w:r>
      <w:proofErr w:type="gramEnd"/>
      <w:r>
        <w:t xml:space="preserve"> </w:t>
      </w:r>
    </w:p>
    <w:p w14:paraId="744E774D" w14:textId="52ED7A10" w:rsidR="00E07304" w:rsidRDefault="00D853AB" w:rsidP="00287F39">
      <w:pPr>
        <w:pStyle w:val="af3"/>
        <w:numPr>
          <w:ilvl w:val="0"/>
          <w:numId w:val="42"/>
        </w:numPr>
      </w:pPr>
      <w:r>
        <w:t>“SLO” transfers position data from encoder to master, synchronized to MA.</w:t>
      </w:r>
    </w:p>
    <w:p w14:paraId="29F2156F" w14:textId="77777777" w:rsidR="00D853AB" w:rsidRDefault="00D853AB" w:rsidP="00D853AB">
      <w:pPr>
        <w:pStyle w:val="af3"/>
      </w:pPr>
    </w:p>
    <w:p w14:paraId="64D979A7" w14:textId="77777777" w:rsidR="004A779C" w:rsidRDefault="00DA5B7E" w:rsidP="004A779C">
      <w:pPr>
        <w:pStyle w:val="af3"/>
        <w:keepNext/>
        <w:jc w:val="center"/>
      </w:pPr>
      <w:r>
        <w:rPr>
          <w:noProof/>
        </w:rPr>
        <w:drawing>
          <wp:inline distT="0" distB="0" distL="0" distR="0" wp14:anchorId="0EE52B9D" wp14:editId="7C47CC0D">
            <wp:extent cx="5486400" cy="1035050"/>
            <wp:effectExtent l="0" t="0" r="0" b="0"/>
            <wp:docPr id="1800781766"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781766" name="图片 1" descr="文本&#10;&#10;描述已自动生成"/>
                    <pic:cNvPicPr/>
                  </pic:nvPicPr>
                  <pic:blipFill>
                    <a:blip r:embed="rId8"/>
                    <a:stretch>
                      <a:fillRect/>
                    </a:stretch>
                  </pic:blipFill>
                  <pic:spPr>
                    <a:xfrm>
                      <a:off x="0" y="0"/>
                      <a:ext cx="5486400" cy="1035050"/>
                    </a:xfrm>
                    <a:prstGeom prst="rect">
                      <a:avLst/>
                    </a:prstGeom>
                  </pic:spPr>
                </pic:pic>
              </a:graphicData>
            </a:graphic>
          </wp:inline>
        </w:drawing>
      </w:r>
    </w:p>
    <w:p w14:paraId="6D64D198" w14:textId="61F31E1A" w:rsidR="00DA5B7E" w:rsidRDefault="004A779C" w:rsidP="004A779C">
      <w:pPr>
        <w:pStyle w:val="a3"/>
        <w:jc w:val="center"/>
      </w:pPr>
      <w:bookmarkStart w:id="3" w:name="_Toc148042392"/>
      <w:r>
        <w:rPr>
          <w:rFonts w:ascii="宋体" w:eastAsia="宋体" w:hAnsi="宋体" w:cs="宋体" w:hint="eastAsia"/>
        </w:rPr>
        <w:t>图</w:t>
      </w:r>
      <w:r>
        <w:t xml:space="preserve"> </w:t>
      </w:r>
      <w:fldSimple w:instr=" STYLEREF 1 \s ">
        <w:r w:rsidR="00176C42">
          <w:rPr>
            <w:noProof/>
          </w:rPr>
          <w:t>1</w:t>
        </w:r>
      </w:fldSimple>
      <w:r w:rsidR="00DC2C2D">
        <w:noBreakHyphen/>
      </w:r>
      <w:r w:rsidR="00DC2C2D">
        <w:fldChar w:fldCharType="begin"/>
      </w:r>
      <w:r w:rsidR="00DC2C2D">
        <w:instrText xml:space="preserve"> SEQ </w:instrText>
      </w:r>
      <w:r w:rsidR="00DC2C2D">
        <w:instrText>图</w:instrText>
      </w:r>
      <w:r w:rsidR="00DC2C2D">
        <w:instrText xml:space="preserve"> \* ARABIC \s 1 </w:instrText>
      </w:r>
      <w:r w:rsidR="00DC2C2D">
        <w:fldChar w:fldCharType="separate"/>
      </w:r>
      <w:r w:rsidR="00176C42">
        <w:rPr>
          <w:noProof/>
        </w:rPr>
        <w:t>1</w:t>
      </w:r>
      <w:r w:rsidR="00DC2C2D">
        <w:fldChar w:fldCharType="end"/>
      </w:r>
      <w:r>
        <w:t xml:space="preserve"> </w:t>
      </w:r>
      <w:r w:rsidR="00323D46">
        <w:t>BISS-C data format</w:t>
      </w:r>
      <w:bookmarkEnd w:id="3"/>
    </w:p>
    <w:p w14:paraId="018A974E" w14:textId="77777777" w:rsidR="004C261C" w:rsidRPr="004C261C" w:rsidRDefault="004C261C" w:rsidP="004C261C"/>
    <w:p w14:paraId="0D722118" w14:textId="1705B882" w:rsidR="00B4735E" w:rsidRDefault="00B4735E" w:rsidP="00B4735E">
      <w:pPr>
        <w:rPr>
          <w:lang w:eastAsia="en-US"/>
        </w:rPr>
      </w:pPr>
      <w:r w:rsidRPr="00B4735E">
        <w:rPr>
          <w:lang w:eastAsia="en-US"/>
        </w:rPr>
        <w:t>The master-slave signal communication format is RS485/RS422 differential line-driven.</w:t>
      </w:r>
    </w:p>
    <w:p w14:paraId="7EF7252C" w14:textId="77777777" w:rsidR="006627E8" w:rsidRDefault="006627E8" w:rsidP="00B4735E">
      <w:pPr>
        <w:rPr>
          <w:lang w:eastAsia="en-US"/>
        </w:rPr>
      </w:pPr>
    </w:p>
    <w:p w14:paraId="62817A01" w14:textId="77777777" w:rsidR="00507993" w:rsidRDefault="00A80D51" w:rsidP="00B4735E">
      <w:r>
        <w:t xml:space="preserve">A typical request cycle proceeds as follows: </w:t>
      </w:r>
    </w:p>
    <w:p w14:paraId="5B342082" w14:textId="77777777" w:rsidR="00C62838" w:rsidRDefault="00A80D51" w:rsidP="00507993">
      <w:pPr>
        <w:pStyle w:val="af2"/>
        <w:numPr>
          <w:ilvl w:val="0"/>
          <w:numId w:val="43"/>
        </w:numPr>
        <w:ind w:firstLineChars="0"/>
      </w:pPr>
      <w:r>
        <w:t xml:space="preserve">When idle, the master holds MA high. The encoder indicates it is ready by holding SLO high. </w:t>
      </w:r>
    </w:p>
    <w:p w14:paraId="53CFEC4F" w14:textId="5F7BECE3" w:rsidR="00507993" w:rsidRDefault="00A80D51" w:rsidP="00507993">
      <w:pPr>
        <w:pStyle w:val="af2"/>
        <w:numPr>
          <w:ilvl w:val="0"/>
          <w:numId w:val="43"/>
        </w:numPr>
        <w:ind w:firstLineChars="0"/>
      </w:pPr>
      <w:r>
        <w:t xml:space="preserve">The master requests position acquisition by starting to transmit clock pulses on MA. </w:t>
      </w:r>
    </w:p>
    <w:p w14:paraId="01C10FC8" w14:textId="35BC3E32" w:rsidR="00507993" w:rsidRDefault="00A80D51" w:rsidP="00507993">
      <w:pPr>
        <w:pStyle w:val="af2"/>
        <w:numPr>
          <w:ilvl w:val="0"/>
          <w:numId w:val="43"/>
        </w:numPr>
        <w:ind w:firstLineChars="0"/>
      </w:pPr>
      <w:r>
        <w:lastRenderedPageBreak/>
        <w:t xml:space="preserve">The encoder responds by setting SLO low on the second rising edge on MA. </w:t>
      </w:r>
    </w:p>
    <w:p w14:paraId="68BF4D27" w14:textId="3AE803B7" w:rsidR="00507993" w:rsidRDefault="00A80D51" w:rsidP="00507993">
      <w:pPr>
        <w:pStyle w:val="af2"/>
        <w:numPr>
          <w:ilvl w:val="0"/>
          <w:numId w:val="43"/>
        </w:numPr>
        <w:ind w:firstLineChars="0"/>
      </w:pPr>
      <w:r>
        <w:t xml:space="preserve">After the “Ack” period is complete, the encoder transmits data to the master </w:t>
      </w:r>
      <w:r w:rsidR="00320DC2">
        <w:t>synchronized</w:t>
      </w:r>
      <w:r>
        <w:t xml:space="preserve"> with the clock as shown in the diagrams above. </w:t>
      </w:r>
    </w:p>
    <w:p w14:paraId="284F8F5C" w14:textId="232A0438" w:rsidR="00507993" w:rsidRDefault="00A80D51" w:rsidP="00507993">
      <w:pPr>
        <w:pStyle w:val="af2"/>
        <w:numPr>
          <w:ilvl w:val="0"/>
          <w:numId w:val="43"/>
        </w:numPr>
        <w:ind w:firstLineChars="0"/>
      </w:pPr>
      <w:r>
        <w:t xml:space="preserve">When all data has been transferred, the master stops the clock and sets MA high. </w:t>
      </w:r>
    </w:p>
    <w:p w14:paraId="34C838B2" w14:textId="31801D9B" w:rsidR="00507993" w:rsidRDefault="00A80D51" w:rsidP="00507993">
      <w:pPr>
        <w:pStyle w:val="af2"/>
        <w:numPr>
          <w:ilvl w:val="0"/>
          <w:numId w:val="43"/>
        </w:numPr>
        <w:ind w:firstLineChars="0"/>
      </w:pPr>
      <w:r>
        <w:t>If the encoder is not yet ready for the next request cycle, it sets SLO low (the Timeout period).</w:t>
      </w:r>
    </w:p>
    <w:p w14:paraId="18704705" w14:textId="4379546C" w:rsidR="006627E8" w:rsidRDefault="00A80D51" w:rsidP="00507993">
      <w:pPr>
        <w:pStyle w:val="af2"/>
        <w:numPr>
          <w:ilvl w:val="0"/>
          <w:numId w:val="43"/>
        </w:numPr>
        <w:ind w:firstLineChars="0"/>
        <w:rPr>
          <w:lang w:eastAsia="en-US"/>
        </w:rPr>
      </w:pPr>
      <w:r>
        <w:t>When the encoder is ready for the next request cycle, it indicates this to the master by setting SLO high.</w:t>
      </w:r>
    </w:p>
    <w:p w14:paraId="33EA7BCC" w14:textId="77777777" w:rsidR="005B307D" w:rsidRDefault="005B307D" w:rsidP="005B307D">
      <w:pPr>
        <w:rPr>
          <w:lang w:eastAsia="en-US"/>
        </w:rPr>
      </w:pPr>
    </w:p>
    <w:p w14:paraId="0B7161A0" w14:textId="77777777" w:rsidR="00274317" w:rsidRDefault="005B307D" w:rsidP="005B307D">
      <w:r>
        <w:t xml:space="preserve">Description of data </w:t>
      </w:r>
    </w:p>
    <w:p w14:paraId="3047FFFC" w14:textId="097DF3C9" w:rsidR="002F74AB" w:rsidRDefault="005B307D" w:rsidP="00014F49">
      <w:pPr>
        <w:pStyle w:val="af3"/>
        <w:numPr>
          <w:ilvl w:val="0"/>
          <w:numId w:val="42"/>
        </w:numPr>
      </w:pPr>
      <w:r>
        <w:t xml:space="preserve">Ack This is the period during which the </w:t>
      </w:r>
      <w:r w:rsidR="00274317">
        <w:t>valid information transmitted back</w:t>
      </w:r>
      <w:r>
        <w:t xml:space="preserve">. </w:t>
      </w:r>
    </w:p>
    <w:p w14:paraId="4DC847F8" w14:textId="46B78534" w:rsidR="002F74AB" w:rsidRDefault="005B307D" w:rsidP="00014F49">
      <w:pPr>
        <w:pStyle w:val="af3"/>
        <w:numPr>
          <w:ilvl w:val="0"/>
          <w:numId w:val="42"/>
        </w:numPr>
      </w:pPr>
      <w:r>
        <w:t xml:space="preserve">Start and “0” (1 bit each) The encoder transmits the start bit to signal to the master that it is starting to transmit data. The start bit is always high and the “0” bit is always low. </w:t>
      </w:r>
    </w:p>
    <w:p w14:paraId="4F9282D7" w14:textId="1283CA8B" w:rsidR="002F74AB" w:rsidRDefault="005B307D" w:rsidP="00014F49">
      <w:pPr>
        <w:pStyle w:val="af3"/>
        <w:numPr>
          <w:ilvl w:val="0"/>
          <w:numId w:val="42"/>
        </w:numPr>
      </w:pPr>
      <w:r>
        <w:t xml:space="preserve">Position (18, 26, 32 or 36 bits) The absolute position data is in binary format and sent MSB first. For rotary encoders, there are exactly 2n counts per revolution, after which the count “wraps around” to zero. [Lower resolutions may be achieved by ignoring the least significant bit(s) of the position data.] </w:t>
      </w:r>
    </w:p>
    <w:p w14:paraId="7D9B5320" w14:textId="7E9249C5" w:rsidR="009B7DC2" w:rsidRDefault="005B307D" w:rsidP="00014F49">
      <w:pPr>
        <w:pStyle w:val="af3"/>
        <w:numPr>
          <w:ilvl w:val="0"/>
          <w:numId w:val="42"/>
        </w:numPr>
      </w:pPr>
      <w:r>
        <w:t>Error (1 bit) The error bit is active low</w:t>
      </w:r>
      <w:r w:rsidR="009B7DC2">
        <w:t>.</w:t>
      </w:r>
      <w:r>
        <w:t xml:space="preserve"> </w:t>
      </w:r>
    </w:p>
    <w:p w14:paraId="5CC8D302" w14:textId="1ED3737E" w:rsidR="009B7DC2" w:rsidRDefault="005B307D" w:rsidP="00014F49">
      <w:pPr>
        <w:pStyle w:val="af3"/>
        <w:numPr>
          <w:ilvl w:val="0"/>
          <w:numId w:val="42"/>
        </w:numPr>
      </w:pPr>
      <w:r>
        <w:t>Warning (1 bit) The warning bit is active low</w:t>
      </w:r>
      <w:r w:rsidR="009B7DC2">
        <w:t>.</w:t>
      </w:r>
      <w:r>
        <w:t xml:space="preserve"> </w:t>
      </w:r>
    </w:p>
    <w:p w14:paraId="13BA2CCB" w14:textId="31027ABF" w:rsidR="009B7DC2" w:rsidRDefault="005B307D" w:rsidP="00014F49">
      <w:pPr>
        <w:pStyle w:val="af3"/>
        <w:numPr>
          <w:ilvl w:val="0"/>
          <w:numId w:val="42"/>
        </w:numPr>
      </w:pPr>
      <w:r>
        <w:t>CRC for position data (6 bit) The CRC polynomial for position, error and warning data is: x</w:t>
      </w:r>
      <w:r w:rsidRPr="00014F49">
        <w:t xml:space="preserve"> </w:t>
      </w:r>
      <w:r w:rsidRPr="008F37E1">
        <w:rPr>
          <w:vertAlign w:val="superscript"/>
        </w:rPr>
        <w:t>6</w:t>
      </w:r>
      <w:r>
        <w:t xml:space="preserve"> + x</w:t>
      </w:r>
      <w:r w:rsidRPr="008F37E1">
        <w:rPr>
          <w:vertAlign w:val="superscript"/>
        </w:rPr>
        <w:t>1</w:t>
      </w:r>
      <w:r>
        <w:t xml:space="preserve"> + x </w:t>
      </w:r>
      <w:proofErr w:type="gramStart"/>
      <w:r w:rsidRPr="008F37E1">
        <w:rPr>
          <w:vertAlign w:val="superscript"/>
        </w:rPr>
        <w:t>0</w:t>
      </w:r>
      <w:r>
        <w:t xml:space="preserve"> .</w:t>
      </w:r>
      <w:proofErr w:type="gramEnd"/>
      <w:r>
        <w:t xml:space="preserve"> It is transmitted</w:t>
      </w:r>
      <w:r w:rsidRPr="00014F49">
        <w:t xml:space="preserve"> MSB first and inverted</w:t>
      </w:r>
      <w:r>
        <w:t xml:space="preserve">. The start bit and “0” bit </w:t>
      </w:r>
      <w:proofErr w:type="gramStart"/>
      <w:r>
        <w:t>are</w:t>
      </w:r>
      <w:proofErr w:type="gramEnd"/>
      <w:r>
        <w:t xml:space="preserve"> omitted from the CRC calculation. </w:t>
      </w:r>
    </w:p>
    <w:p w14:paraId="3167BBDC" w14:textId="472BC049" w:rsidR="005B307D" w:rsidRPr="00B4735E" w:rsidRDefault="005B307D" w:rsidP="00014F49">
      <w:pPr>
        <w:pStyle w:val="af3"/>
        <w:numPr>
          <w:ilvl w:val="0"/>
          <w:numId w:val="42"/>
        </w:numPr>
      </w:pPr>
      <w:r>
        <w:t xml:space="preserve">Timeout RESOLUTE encoders </w:t>
      </w:r>
      <w:proofErr w:type="gramStart"/>
      <w:r>
        <w:t>are capable of acquiring</w:t>
      </w:r>
      <w:proofErr w:type="gramEnd"/>
      <w:r>
        <w:t xml:space="preserve"> a new position reading every 40 µs (a maximum request cycle rate of 25 kHz). Therefore 40 µs must elapse between the start of one request cycle and the start of the next.</w:t>
      </w:r>
    </w:p>
    <w:p w14:paraId="2BC64C96" w14:textId="7BE185C4" w:rsidR="00564D1E" w:rsidRDefault="00F16FE2" w:rsidP="009E7614">
      <w:pPr>
        <w:pStyle w:val="2"/>
      </w:pPr>
      <w:bookmarkStart w:id="4" w:name="_Toc148042380"/>
      <w:r>
        <w:rPr>
          <w:rFonts w:hint="eastAsia"/>
        </w:rPr>
        <w:t>I</w:t>
      </w:r>
      <w:r>
        <w:t>P Features</w:t>
      </w:r>
      <w:bookmarkEnd w:id="4"/>
    </w:p>
    <w:p w14:paraId="45038399" w14:textId="77777777" w:rsidR="006B3EFF" w:rsidRPr="006B3EFF" w:rsidRDefault="006B3EFF" w:rsidP="006B3EFF"/>
    <w:p w14:paraId="7174D79A" w14:textId="4C2B6E1D" w:rsidR="00564D1E" w:rsidRDefault="00BB5074" w:rsidP="00531F1D">
      <w:pPr>
        <w:numPr>
          <w:ilvl w:val="0"/>
          <w:numId w:val="11"/>
        </w:numPr>
        <w:shd w:val="clear" w:color="auto" w:fill="FFFFFF"/>
        <w:ind w:leftChars="50" w:left="465" w:rightChars="50" w:right="105"/>
      </w:pPr>
      <w:r w:rsidRPr="00BB5074">
        <w:t>1-</w:t>
      </w:r>
      <w:r w:rsidR="00F87B8E">
        <w:t>N parallel</w:t>
      </w:r>
      <w:r w:rsidRPr="00BB5074">
        <w:t xml:space="preserve"> </w:t>
      </w:r>
      <w:r>
        <w:t xml:space="preserve">BISS-C </w:t>
      </w:r>
      <w:r w:rsidR="00852688">
        <w:t>sensors, the cable length difference can be compensated by the IP itself</w:t>
      </w:r>
      <w:r w:rsidR="00564D1E" w:rsidRPr="00BB5074">
        <w:rPr>
          <w:rFonts w:hint="eastAsia"/>
        </w:rPr>
        <w:t>.</w:t>
      </w:r>
    </w:p>
    <w:p w14:paraId="234FB566" w14:textId="34C2D1DE" w:rsidR="00C25B58" w:rsidRDefault="00C25B58" w:rsidP="00531F1D">
      <w:pPr>
        <w:numPr>
          <w:ilvl w:val="0"/>
          <w:numId w:val="11"/>
        </w:numPr>
        <w:shd w:val="clear" w:color="auto" w:fill="FFFFFF"/>
        <w:ind w:leftChars="50" w:left="465" w:rightChars="50" w:right="105"/>
      </w:pPr>
      <w:r>
        <w:t xml:space="preserve">Valid position data resolution is </w:t>
      </w:r>
      <w:r w:rsidR="006265C9">
        <w:t>1</w:t>
      </w:r>
      <w:r>
        <w:t>-32.</w:t>
      </w:r>
    </w:p>
    <w:p w14:paraId="5A7E9128" w14:textId="011E501A" w:rsidR="00BB5074" w:rsidRPr="00BB5074" w:rsidRDefault="003A2E3B" w:rsidP="00BB5074">
      <w:pPr>
        <w:numPr>
          <w:ilvl w:val="0"/>
          <w:numId w:val="11"/>
        </w:numPr>
        <w:shd w:val="clear" w:color="auto" w:fill="FFFFFF"/>
        <w:ind w:leftChars="50" w:left="465" w:rightChars="50" w:right="105"/>
      </w:pPr>
      <w:r>
        <w:t>AXI4-Lite Interface</w:t>
      </w:r>
      <w:r w:rsidR="00C10D2F">
        <w:t xml:space="preserve"> for register access</w:t>
      </w:r>
      <w:r w:rsidR="00BB5074" w:rsidRPr="00BB5074">
        <w:rPr>
          <w:rFonts w:hint="eastAsia"/>
        </w:rPr>
        <w:t>.</w:t>
      </w:r>
    </w:p>
    <w:p w14:paraId="4D71AB7C" w14:textId="0F1E7BCF" w:rsidR="00786AC5" w:rsidRDefault="005006AD" w:rsidP="00786AC5">
      <w:pPr>
        <w:numPr>
          <w:ilvl w:val="0"/>
          <w:numId w:val="11"/>
        </w:numPr>
        <w:shd w:val="clear" w:color="auto" w:fill="FFFFFF"/>
        <w:ind w:leftChars="50" w:left="465" w:rightChars="50" w:right="105"/>
      </w:pPr>
      <w:r>
        <w:t>AXI</w:t>
      </w:r>
      <w:r w:rsidR="00EA51C4">
        <w:t>-</w:t>
      </w:r>
      <w:r>
        <w:t>Stream valid data output</w:t>
      </w:r>
      <w:r w:rsidR="00786AC5" w:rsidRPr="00BB5074">
        <w:rPr>
          <w:rFonts w:hint="eastAsia"/>
        </w:rPr>
        <w:t>.</w:t>
      </w:r>
    </w:p>
    <w:p w14:paraId="550E53C5" w14:textId="27418074" w:rsidR="00F66695" w:rsidRDefault="00C9628A" w:rsidP="00F66695">
      <w:pPr>
        <w:numPr>
          <w:ilvl w:val="0"/>
          <w:numId w:val="11"/>
        </w:numPr>
        <w:shd w:val="clear" w:color="auto" w:fill="FFFFFF"/>
        <w:ind w:leftChars="50" w:left="465" w:rightChars="50" w:right="105"/>
      </w:pPr>
      <w:r>
        <w:rPr>
          <w:rFonts w:hint="eastAsia"/>
        </w:rPr>
        <w:t>R</w:t>
      </w:r>
      <w:r>
        <w:t>econfigurable valid data resolution.</w:t>
      </w:r>
    </w:p>
    <w:p w14:paraId="6A5E8B60" w14:textId="34A3B853" w:rsidR="008F37E1" w:rsidRDefault="003B259B" w:rsidP="008F37E1">
      <w:pPr>
        <w:numPr>
          <w:ilvl w:val="0"/>
          <w:numId w:val="11"/>
        </w:numPr>
        <w:shd w:val="clear" w:color="auto" w:fill="FFFFFF"/>
        <w:ind w:leftChars="50" w:left="465" w:rightChars="50" w:right="105"/>
      </w:pPr>
      <w:r>
        <w:t>Internal CRC-6</w:t>
      </w:r>
      <w:r w:rsidR="00DC23E1">
        <w:t xml:space="preserve"> can be </w:t>
      </w:r>
      <w:r w:rsidR="00D20EC2">
        <w:t>enabled</w:t>
      </w:r>
      <w:r w:rsidR="00DC23E1">
        <w:t xml:space="preserve"> or disabled</w:t>
      </w:r>
      <w:r>
        <w:t>.</w:t>
      </w:r>
    </w:p>
    <w:p w14:paraId="6AB4C8B9" w14:textId="43CCEA2D" w:rsidR="00CE1A69" w:rsidRDefault="00315A67" w:rsidP="008F37E1">
      <w:pPr>
        <w:numPr>
          <w:ilvl w:val="0"/>
          <w:numId w:val="11"/>
        </w:numPr>
        <w:shd w:val="clear" w:color="auto" w:fill="FFFFFF"/>
        <w:ind w:leftChars="50" w:left="465" w:rightChars="50" w:right="105"/>
      </w:pPr>
      <w:r>
        <w:t>Single point, finite, continuous sample mode</w:t>
      </w:r>
      <w:r w:rsidR="007D3AB9">
        <w:t>, internal or external sample clock</w:t>
      </w:r>
      <w:r w:rsidR="009714F1">
        <w:t>.</w:t>
      </w:r>
    </w:p>
    <w:p w14:paraId="2FB89DA7" w14:textId="77777777" w:rsidR="008F37E1" w:rsidRDefault="008F37E1" w:rsidP="008F37E1">
      <w:pPr>
        <w:shd w:val="clear" w:color="auto" w:fill="FFFFFF"/>
        <w:ind w:left="105" w:rightChars="50" w:right="105"/>
      </w:pPr>
    </w:p>
    <w:p w14:paraId="6FD88379" w14:textId="0CCB5A55" w:rsidR="00355346" w:rsidRDefault="006724E5" w:rsidP="002F4670">
      <w:pPr>
        <w:pStyle w:val="1"/>
      </w:pPr>
      <w:bookmarkStart w:id="5" w:name="_Toc148042381"/>
      <w:r w:rsidRPr="006724E5">
        <w:t>Product Specification</w:t>
      </w:r>
      <w:bookmarkEnd w:id="5"/>
    </w:p>
    <w:p w14:paraId="0D55EBC2" w14:textId="43CB78BF" w:rsidR="002F4670" w:rsidRDefault="00764674" w:rsidP="00764674">
      <w:pPr>
        <w:pStyle w:val="2"/>
      </w:pPr>
      <w:bookmarkStart w:id="6" w:name="_Toc148042382"/>
      <w:r>
        <w:t>Overview</w:t>
      </w:r>
      <w:bookmarkEnd w:id="6"/>
    </w:p>
    <w:p w14:paraId="1BCBEBDD" w14:textId="77777777" w:rsidR="00764674" w:rsidRDefault="00764674" w:rsidP="00764674"/>
    <w:p w14:paraId="4AF06DAB" w14:textId="77777777" w:rsidR="00C74D46" w:rsidRDefault="00C74D46" w:rsidP="00C74D46">
      <w:r>
        <w:t xml:space="preserve">The following figure shows the </w:t>
      </w:r>
      <w:proofErr w:type="gramStart"/>
      <w:r>
        <w:t>top level</w:t>
      </w:r>
      <w:proofErr w:type="gramEnd"/>
      <w:r>
        <w:t xml:space="preserve"> block diagram of the IP exposing all the relevant</w:t>
      </w:r>
    </w:p>
    <w:p w14:paraId="5AB755DB" w14:textId="30DCE1AB" w:rsidR="00BD7A9F" w:rsidRDefault="00C74D46" w:rsidP="00C74D46">
      <w:r>
        <w:lastRenderedPageBreak/>
        <w:t>interfaces.</w:t>
      </w:r>
      <w:r w:rsidR="00F43A6E">
        <w:t xml:space="preserve"> </w:t>
      </w:r>
      <w:r w:rsidR="00F43A6E" w:rsidRPr="00F43A6E">
        <w:t>The SW interface to the IP is via AXI-Lite</w:t>
      </w:r>
      <w:r w:rsidR="00D00BF0">
        <w:t xml:space="preserve">. </w:t>
      </w:r>
      <w:r w:rsidR="005A0DE1">
        <w:t>The valid position data is via AXI Stream Interface.</w:t>
      </w:r>
      <w:r w:rsidR="00F4753A">
        <w:t xml:space="preserve"> Error and Warn status can used to monitor the sensor’s state.</w:t>
      </w:r>
      <w:r w:rsidR="00CB0C2E">
        <w:t xml:space="preserve"> External sample clock can used to synchronize with different devices.</w:t>
      </w:r>
    </w:p>
    <w:p w14:paraId="3B403F37" w14:textId="77777777" w:rsidR="00C91F89" w:rsidRDefault="00C91F89" w:rsidP="00764674"/>
    <w:p w14:paraId="2A096551" w14:textId="77777777" w:rsidR="00DC2C2D" w:rsidRDefault="00DC2C2D" w:rsidP="00DC2C2D">
      <w:pPr>
        <w:keepNext/>
        <w:jc w:val="center"/>
      </w:pPr>
      <w:r>
        <w:object w:dxaOrig="7665" w:dyaOrig="4696" w14:anchorId="68E95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05pt;height:235pt" o:ole="">
            <v:imagedata r:id="rId9" o:title=""/>
          </v:shape>
          <o:OLEObject Type="Embed" ProgID="Visio.Drawing.15" ShapeID="_x0000_i1025" DrawAspect="Content" ObjectID="_1760430816" r:id="rId10"/>
        </w:object>
      </w:r>
    </w:p>
    <w:p w14:paraId="04A7C4D5" w14:textId="4DAB477E" w:rsidR="00C91F89" w:rsidRDefault="00DC2C2D" w:rsidP="00DC2C2D">
      <w:pPr>
        <w:pStyle w:val="a3"/>
        <w:jc w:val="center"/>
      </w:pPr>
      <w:bookmarkStart w:id="7" w:name="_Toc148042393"/>
      <w:r>
        <w:t>图</w:t>
      </w:r>
      <w:r>
        <w:t xml:space="preserve"> </w:t>
      </w:r>
      <w:fldSimple w:instr=" STYLEREF 1 \s ">
        <w:r w:rsidR="00176C42">
          <w:rPr>
            <w:noProof/>
          </w:rPr>
          <w:t>2</w:t>
        </w:r>
      </w:fldSimple>
      <w:r>
        <w:noBreakHyphen/>
      </w:r>
      <w:r>
        <w:fldChar w:fldCharType="begin"/>
      </w:r>
      <w:r>
        <w:instrText xml:space="preserve"> SEQ </w:instrText>
      </w:r>
      <w:r>
        <w:instrText>图</w:instrText>
      </w:r>
      <w:r>
        <w:instrText xml:space="preserve"> \* ARABIC \s 1 </w:instrText>
      </w:r>
      <w:r>
        <w:fldChar w:fldCharType="separate"/>
      </w:r>
      <w:r w:rsidR="00176C42">
        <w:rPr>
          <w:noProof/>
        </w:rPr>
        <w:t>1</w:t>
      </w:r>
      <w:r>
        <w:fldChar w:fldCharType="end"/>
      </w:r>
      <w:r>
        <w:t xml:space="preserve"> BISS-C master </w:t>
      </w:r>
      <w:r w:rsidRPr="00BD7A9F">
        <w:t>block diagram</w:t>
      </w:r>
      <w:bookmarkEnd w:id="7"/>
    </w:p>
    <w:p w14:paraId="2F80F88A" w14:textId="1017E325" w:rsidR="008C6C5A" w:rsidRDefault="008C6C5A" w:rsidP="00764674"/>
    <w:p w14:paraId="0B86D69F" w14:textId="77777777" w:rsidR="00D537E7" w:rsidRDefault="00D537E7" w:rsidP="00772EAE">
      <w:pPr>
        <w:pStyle w:val="2"/>
      </w:pPr>
      <w:bookmarkStart w:id="8" w:name="_Toc148042383"/>
      <w:r>
        <w:t>Parameters</w:t>
      </w:r>
      <w:bookmarkEnd w:id="8"/>
      <w:r>
        <w:t xml:space="preserve"> </w:t>
      </w:r>
    </w:p>
    <w:p w14:paraId="4EE45233" w14:textId="77777777" w:rsidR="00D537E7" w:rsidRPr="00B037C1" w:rsidRDefault="00D537E7" w:rsidP="00D537E7"/>
    <w:p w14:paraId="28325076" w14:textId="104DC848" w:rsidR="00D537E7" w:rsidRDefault="00D537E7" w:rsidP="00D537E7">
      <w:pPr>
        <w:pStyle w:val="a3"/>
        <w:keepNext/>
        <w:jc w:val="center"/>
      </w:pPr>
      <w:r>
        <w:t xml:space="preserve">Table </w:t>
      </w:r>
      <w:fldSimple w:instr=" SEQ Table \* ARABIC ">
        <w:r w:rsidR="00176C42">
          <w:rPr>
            <w:noProof/>
          </w:rPr>
          <w:t>1</w:t>
        </w:r>
      </w:fldSimple>
      <w:r>
        <w:t xml:space="preserve"> </w:t>
      </w:r>
      <w:r w:rsidR="003872B1">
        <w:t>User configurable</w:t>
      </w:r>
      <w:r w:rsidR="00395D28">
        <w:t xml:space="preserve"> parameters</w:t>
      </w:r>
    </w:p>
    <w:tbl>
      <w:tblPr>
        <w:tblStyle w:val="af"/>
        <w:tblW w:w="0" w:type="auto"/>
        <w:tblLook w:val="04A0" w:firstRow="1" w:lastRow="0" w:firstColumn="1" w:lastColumn="0" w:noHBand="0" w:noVBand="1"/>
      </w:tblPr>
      <w:tblGrid>
        <w:gridCol w:w="2547"/>
        <w:gridCol w:w="2410"/>
        <w:gridCol w:w="3673"/>
      </w:tblGrid>
      <w:tr w:rsidR="00866390" w14:paraId="2BE4D479" w14:textId="77777777" w:rsidTr="00554FCF">
        <w:tc>
          <w:tcPr>
            <w:tcW w:w="2547" w:type="dxa"/>
          </w:tcPr>
          <w:p w14:paraId="4073BCD8" w14:textId="1C5DF5C2" w:rsidR="00866390" w:rsidRDefault="00866390" w:rsidP="00866390">
            <w:r>
              <w:t xml:space="preserve">Name </w:t>
            </w:r>
          </w:p>
        </w:tc>
        <w:tc>
          <w:tcPr>
            <w:tcW w:w="2410" w:type="dxa"/>
          </w:tcPr>
          <w:p w14:paraId="332092FF" w14:textId="34F1D983" w:rsidR="00866390" w:rsidRDefault="0077100D" w:rsidP="00866390">
            <w:r>
              <w:rPr>
                <w:rFonts w:hint="eastAsia"/>
              </w:rPr>
              <w:t>V</w:t>
            </w:r>
            <w:r>
              <w:t>alue</w:t>
            </w:r>
          </w:p>
        </w:tc>
        <w:tc>
          <w:tcPr>
            <w:tcW w:w="3673" w:type="dxa"/>
          </w:tcPr>
          <w:p w14:paraId="03B40307" w14:textId="5BA9D9D5" w:rsidR="00866390" w:rsidRDefault="00866390" w:rsidP="00866390">
            <w:r>
              <w:t>Description</w:t>
            </w:r>
          </w:p>
        </w:tc>
      </w:tr>
      <w:tr w:rsidR="00866390" w14:paraId="026E423D" w14:textId="77777777" w:rsidTr="00554FCF">
        <w:tc>
          <w:tcPr>
            <w:tcW w:w="2547" w:type="dxa"/>
          </w:tcPr>
          <w:p w14:paraId="04B7F0E4" w14:textId="1E16AFBA" w:rsidR="00866390" w:rsidRDefault="00866390" w:rsidP="00866390">
            <w:r w:rsidRPr="006E7462">
              <w:t>BISS_CHANNEL_WIDTH</w:t>
            </w:r>
          </w:p>
        </w:tc>
        <w:tc>
          <w:tcPr>
            <w:tcW w:w="2410" w:type="dxa"/>
          </w:tcPr>
          <w:p w14:paraId="1FA10085" w14:textId="29F51FF2" w:rsidR="00866390" w:rsidRDefault="0077100D" w:rsidP="00866390">
            <w:r>
              <w:rPr>
                <w:rFonts w:hint="eastAsia"/>
              </w:rPr>
              <w:t>1</w:t>
            </w:r>
            <w:r>
              <w:t>-N</w:t>
            </w:r>
          </w:p>
        </w:tc>
        <w:tc>
          <w:tcPr>
            <w:tcW w:w="3673" w:type="dxa"/>
          </w:tcPr>
          <w:p w14:paraId="7E9DAFCD" w14:textId="676022E6" w:rsidR="00866390" w:rsidRDefault="00866390" w:rsidP="00866390">
            <w:r>
              <w:t>The channel number of BISS-C</w:t>
            </w:r>
          </w:p>
        </w:tc>
      </w:tr>
    </w:tbl>
    <w:p w14:paraId="60111CB3" w14:textId="77777777" w:rsidR="00D537E7" w:rsidRPr="00D537E7" w:rsidRDefault="00D537E7" w:rsidP="00764674"/>
    <w:p w14:paraId="77F39119" w14:textId="6CACD6F1" w:rsidR="008C6C5A" w:rsidRDefault="005710A0" w:rsidP="00CC1B2B">
      <w:pPr>
        <w:pStyle w:val="2"/>
      </w:pPr>
      <w:bookmarkStart w:id="9" w:name="_Toc148042384"/>
      <w:r>
        <w:t>Port Descriptions</w:t>
      </w:r>
      <w:bookmarkEnd w:id="9"/>
    </w:p>
    <w:p w14:paraId="06351766" w14:textId="77777777" w:rsidR="003165AA" w:rsidRPr="007C76A6" w:rsidRDefault="003165AA" w:rsidP="003165AA"/>
    <w:p w14:paraId="40BD2293" w14:textId="0C8F2F70" w:rsidR="00CC1B2B" w:rsidRDefault="004308BD" w:rsidP="00A860F9">
      <w:pPr>
        <w:pStyle w:val="3"/>
      </w:pPr>
      <w:bookmarkStart w:id="10" w:name="_Toc148042385"/>
      <w:r>
        <w:t>AXI Lite Interface Ports</w:t>
      </w:r>
      <w:bookmarkEnd w:id="10"/>
      <w:r>
        <w:t xml:space="preserve"> </w:t>
      </w:r>
    </w:p>
    <w:p w14:paraId="4718CE52" w14:textId="69B01C2E" w:rsidR="00B037C1" w:rsidRPr="00B037C1" w:rsidRDefault="00B037C1" w:rsidP="00B037C1"/>
    <w:p w14:paraId="7FE9DE3E" w14:textId="1D9ADA62" w:rsidR="00B36C0F" w:rsidRDefault="00B36C0F" w:rsidP="00B36C0F">
      <w:pPr>
        <w:pStyle w:val="a3"/>
        <w:keepNext/>
        <w:jc w:val="center"/>
      </w:pPr>
      <w:r>
        <w:t xml:space="preserve">Table </w:t>
      </w:r>
      <w:fldSimple w:instr=" SEQ Table \* ARABIC ">
        <w:r w:rsidR="00176C42">
          <w:rPr>
            <w:noProof/>
          </w:rPr>
          <w:t>2</w:t>
        </w:r>
      </w:fldSimple>
      <w:r>
        <w:t xml:space="preserve"> SW AXI</w:t>
      </w:r>
      <w:r w:rsidR="0064222E">
        <w:t>-Lite</w:t>
      </w:r>
      <w:r>
        <w:t xml:space="preserve"> Interface Ports</w:t>
      </w:r>
    </w:p>
    <w:tbl>
      <w:tblPr>
        <w:tblStyle w:val="af"/>
        <w:tblW w:w="0" w:type="auto"/>
        <w:tblLook w:val="04A0" w:firstRow="1" w:lastRow="0" w:firstColumn="1" w:lastColumn="0" w:noHBand="0" w:noVBand="1"/>
      </w:tblPr>
      <w:tblGrid>
        <w:gridCol w:w="1696"/>
        <w:gridCol w:w="709"/>
        <w:gridCol w:w="2552"/>
        <w:gridCol w:w="3673"/>
      </w:tblGrid>
      <w:tr w:rsidR="00B037C1" w14:paraId="4CDDFF28" w14:textId="77777777" w:rsidTr="00252B24">
        <w:tc>
          <w:tcPr>
            <w:tcW w:w="1696" w:type="dxa"/>
          </w:tcPr>
          <w:p w14:paraId="6BBF01AF" w14:textId="2005D096" w:rsidR="00B037C1" w:rsidRDefault="00405E8C" w:rsidP="00CC1B2B">
            <w:r>
              <w:t xml:space="preserve">Port Name </w:t>
            </w:r>
          </w:p>
        </w:tc>
        <w:tc>
          <w:tcPr>
            <w:tcW w:w="709" w:type="dxa"/>
          </w:tcPr>
          <w:p w14:paraId="19B090C9" w14:textId="65744852" w:rsidR="00B037C1" w:rsidRDefault="00405E8C" w:rsidP="00CC1B2B">
            <w:r>
              <w:t>I/O</w:t>
            </w:r>
          </w:p>
        </w:tc>
        <w:tc>
          <w:tcPr>
            <w:tcW w:w="2552" w:type="dxa"/>
          </w:tcPr>
          <w:p w14:paraId="25AF2C63" w14:textId="69A17008" w:rsidR="00B037C1" w:rsidRDefault="00AE370A" w:rsidP="00CC1B2B">
            <w:r>
              <w:rPr>
                <w:rFonts w:hint="eastAsia"/>
              </w:rPr>
              <w:t>W</w:t>
            </w:r>
            <w:r>
              <w:t>idth</w:t>
            </w:r>
          </w:p>
        </w:tc>
        <w:tc>
          <w:tcPr>
            <w:tcW w:w="3673" w:type="dxa"/>
          </w:tcPr>
          <w:p w14:paraId="4C46A2BD" w14:textId="1A1FBECB" w:rsidR="00B037C1" w:rsidRDefault="00405E8C" w:rsidP="00CC1B2B">
            <w:r>
              <w:t>Description</w:t>
            </w:r>
          </w:p>
        </w:tc>
      </w:tr>
      <w:tr w:rsidR="00B037C1" w14:paraId="35CEC691" w14:textId="77777777" w:rsidTr="00252B24">
        <w:tc>
          <w:tcPr>
            <w:tcW w:w="1696" w:type="dxa"/>
          </w:tcPr>
          <w:p w14:paraId="7B927AD8" w14:textId="087075E2" w:rsidR="00B037C1" w:rsidRDefault="00A47457" w:rsidP="00CC1B2B">
            <w:proofErr w:type="spellStart"/>
            <w:r w:rsidRPr="00A47457">
              <w:t>axi_aclk</w:t>
            </w:r>
            <w:proofErr w:type="spellEnd"/>
          </w:p>
        </w:tc>
        <w:tc>
          <w:tcPr>
            <w:tcW w:w="709" w:type="dxa"/>
          </w:tcPr>
          <w:p w14:paraId="3D7F9E17" w14:textId="0CD87560" w:rsidR="00B037C1" w:rsidRDefault="009B0DEB" w:rsidP="00CC1B2B">
            <w:r>
              <w:rPr>
                <w:rFonts w:hint="eastAsia"/>
              </w:rPr>
              <w:t>I</w:t>
            </w:r>
          </w:p>
        </w:tc>
        <w:tc>
          <w:tcPr>
            <w:tcW w:w="2552" w:type="dxa"/>
          </w:tcPr>
          <w:p w14:paraId="63E0A84D" w14:textId="4E2532DA" w:rsidR="00B037C1" w:rsidRDefault="00151887" w:rsidP="00CC1B2B">
            <w:r>
              <w:rPr>
                <w:rFonts w:hint="eastAsia"/>
              </w:rPr>
              <w:t>1</w:t>
            </w:r>
          </w:p>
        </w:tc>
        <w:tc>
          <w:tcPr>
            <w:tcW w:w="3673" w:type="dxa"/>
          </w:tcPr>
          <w:p w14:paraId="3CA58AE8" w14:textId="27B5C316" w:rsidR="00B037C1" w:rsidRDefault="00FE56F2" w:rsidP="00CC1B2B">
            <w:r>
              <w:t>AXI Lite clock</w:t>
            </w:r>
            <w:r w:rsidR="003C5514">
              <w:t>, the main clock of the IP</w:t>
            </w:r>
          </w:p>
        </w:tc>
      </w:tr>
      <w:tr w:rsidR="00B037C1" w14:paraId="49470FA8" w14:textId="77777777" w:rsidTr="00252B24">
        <w:tc>
          <w:tcPr>
            <w:tcW w:w="1696" w:type="dxa"/>
          </w:tcPr>
          <w:p w14:paraId="58A46BCF" w14:textId="2DCF0546" w:rsidR="00B037C1" w:rsidRDefault="00A47457" w:rsidP="00CC1B2B">
            <w:proofErr w:type="spellStart"/>
            <w:r w:rsidRPr="00A47457">
              <w:t>axi_aresetn</w:t>
            </w:r>
            <w:proofErr w:type="spellEnd"/>
          </w:p>
        </w:tc>
        <w:tc>
          <w:tcPr>
            <w:tcW w:w="709" w:type="dxa"/>
          </w:tcPr>
          <w:p w14:paraId="36C8DAD0" w14:textId="671B8BF6" w:rsidR="00B037C1" w:rsidRDefault="009B0DEB" w:rsidP="00CC1B2B">
            <w:r>
              <w:rPr>
                <w:rFonts w:hint="eastAsia"/>
              </w:rPr>
              <w:t>I</w:t>
            </w:r>
          </w:p>
        </w:tc>
        <w:tc>
          <w:tcPr>
            <w:tcW w:w="2552" w:type="dxa"/>
          </w:tcPr>
          <w:p w14:paraId="527F25A5" w14:textId="041CB063" w:rsidR="00B037C1" w:rsidRDefault="00151887" w:rsidP="00CC1B2B">
            <w:r>
              <w:rPr>
                <w:rFonts w:hint="eastAsia"/>
              </w:rPr>
              <w:t>1</w:t>
            </w:r>
          </w:p>
        </w:tc>
        <w:tc>
          <w:tcPr>
            <w:tcW w:w="3673" w:type="dxa"/>
          </w:tcPr>
          <w:p w14:paraId="72D3FABD" w14:textId="66F75231" w:rsidR="00B037C1" w:rsidRDefault="00343A90" w:rsidP="00CC1B2B">
            <w:r>
              <w:t>Active low synchronous AXI Lite reset</w:t>
            </w:r>
          </w:p>
        </w:tc>
      </w:tr>
      <w:tr w:rsidR="00B037C1" w14:paraId="15756B15" w14:textId="77777777" w:rsidTr="00252B24">
        <w:tc>
          <w:tcPr>
            <w:tcW w:w="1696" w:type="dxa"/>
          </w:tcPr>
          <w:p w14:paraId="4630888E" w14:textId="52CDF8F3" w:rsidR="00B037C1" w:rsidRDefault="00A120CB" w:rsidP="00CC1B2B">
            <w:r w:rsidRPr="00A120CB">
              <w:t>S_AXI_</w:t>
            </w:r>
            <w:r>
              <w:t>*</w:t>
            </w:r>
          </w:p>
        </w:tc>
        <w:tc>
          <w:tcPr>
            <w:tcW w:w="709" w:type="dxa"/>
          </w:tcPr>
          <w:p w14:paraId="4EF39856" w14:textId="69D3E189" w:rsidR="00B037C1" w:rsidRDefault="009B0DEB" w:rsidP="00CC1B2B">
            <w:r>
              <w:rPr>
                <w:rFonts w:hint="eastAsia"/>
              </w:rPr>
              <w:t>-</w:t>
            </w:r>
          </w:p>
        </w:tc>
        <w:tc>
          <w:tcPr>
            <w:tcW w:w="2552" w:type="dxa"/>
          </w:tcPr>
          <w:p w14:paraId="7227F288" w14:textId="433E11F9" w:rsidR="00B037C1" w:rsidRDefault="00151887" w:rsidP="00CC1B2B">
            <w:r>
              <w:t>-</w:t>
            </w:r>
          </w:p>
        </w:tc>
        <w:tc>
          <w:tcPr>
            <w:tcW w:w="3673" w:type="dxa"/>
          </w:tcPr>
          <w:p w14:paraId="01903CB4" w14:textId="3C4EA95A" w:rsidR="00B037C1" w:rsidRDefault="00DB52BB" w:rsidP="00CC1B2B">
            <w:r>
              <w:t xml:space="preserve">See the </w:t>
            </w:r>
            <w:proofErr w:type="spellStart"/>
            <w:r>
              <w:t>Vivado</w:t>
            </w:r>
            <w:proofErr w:type="spellEnd"/>
            <w:r>
              <w:t xml:space="preserve"> Design Suite: AXI Reference Guide (UG1037) for the description of AXI4 signals.</w:t>
            </w:r>
          </w:p>
        </w:tc>
      </w:tr>
    </w:tbl>
    <w:p w14:paraId="76BAC229" w14:textId="70128C30" w:rsidR="000942F9" w:rsidRDefault="00761413" w:rsidP="00CC1B2B">
      <w:pPr>
        <w:pStyle w:val="3"/>
      </w:pPr>
      <w:bookmarkStart w:id="11" w:name="_Toc148042386"/>
      <w:r>
        <w:lastRenderedPageBreak/>
        <w:t>AXI</w:t>
      </w:r>
      <w:r w:rsidR="0049464B">
        <w:t xml:space="preserve"> Stream</w:t>
      </w:r>
      <w:r>
        <w:t xml:space="preserve"> Interface Ports</w:t>
      </w:r>
      <w:bookmarkEnd w:id="11"/>
      <w:r>
        <w:t xml:space="preserve"> </w:t>
      </w:r>
    </w:p>
    <w:p w14:paraId="301D85C1" w14:textId="77777777" w:rsidR="00C45CC8" w:rsidRPr="00B037C1" w:rsidRDefault="00C45CC8" w:rsidP="00C45CC8"/>
    <w:p w14:paraId="77A10F3B" w14:textId="2542ACC6" w:rsidR="00C45CC8" w:rsidRDefault="00C45CC8" w:rsidP="00C45CC8">
      <w:pPr>
        <w:pStyle w:val="a3"/>
        <w:keepNext/>
        <w:jc w:val="center"/>
      </w:pPr>
      <w:r>
        <w:t xml:space="preserve">Table </w:t>
      </w:r>
      <w:fldSimple w:instr=" SEQ Table \* ARABIC ">
        <w:r w:rsidR="00176C42">
          <w:rPr>
            <w:noProof/>
          </w:rPr>
          <w:t>3</w:t>
        </w:r>
      </w:fldSimple>
      <w:r>
        <w:t xml:space="preserve"> </w:t>
      </w:r>
      <w:r w:rsidR="004F5835">
        <w:t>H</w:t>
      </w:r>
      <w:r>
        <w:t>W AXI</w:t>
      </w:r>
      <w:r w:rsidR="004F5835">
        <w:t xml:space="preserve"> Stream</w:t>
      </w:r>
      <w:r>
        <w:t xml:space="preserve"> Interface Ports</w:t>
      </w:r>
    </w:p>
    <w:tbl>
      <w:tblPr>
        <w:tblStyle w:val="af"/>
        <w:tblW w:w="0" w:type="auto"/>
        <w:tblLook w:val="04A0" w:firstRow="1" w:lastRow="0" w:firstColumn="1" w:lastColumn="0" w:noHBand="0" w:noVBand="1"/>
      </w:tblPr>
      <w:tblGrid>
        <w:gridCol w:w="1678"/>
        <w:gridCol w:w="708"/>
        <w:gridCol w:w="2645"/>
        <w:gridCol w:w="3599"/>
      </w:tblGrid>
      <w:tr w:rsidR="00925AF9" w14:paraId="489F33A0" w14:textId="77777777" w:rsidTr="000B25CC">
        <w:tc>
          <w:tcPr>
            <w:tcW w:w="1838" w:type="dxa"/>
          </w:tcPr>
          <w:p w14:paraId="78D24DA1" w14:textId="77777777" w:rsidR="00C45CC8" w:rsidRDefault="00C45CC8" w:rsidP="00F55C29">
            <w:r>
              <w:t xml:space="preserve">Port Name </w:t>
            </w:r>
          </w:p>
        </w:tc>
        <w:tc>
          <w:tcPr>
            <w:tcW w:w="791" w:type="dxa"/>
          </w:tcPr>
          <w:p w14:paraId="36F91BCA" w14:textId="77777777" w:rsidR="00C45CC8" w:rsidRDefault="00C45CC8" w:rsidP="00F55C29">
            <w:r>
              <w:t>I/O</w:t>
            </w:r>
          </w:p>
        </w:tc>
        <w:tc>
          <w:tcPr>
            <w:tcW w:w="1477" w:type="dxa"/>
          </w:tcPr>
          <w:p w14:paraId="0DABE96E" w14:textId="6E6C5C7E" w:rsidR="00C45CC8" w:rsidRDefault="00151887" w:rsidP="00F55C29">
            <w:r>
              <w:rPr>
                <w:rFonts w:hint="eastAsia"/>
              </w:rPr>
              <w:t>W</w:t>
            </w:r>
            <w:r>
              <w:t>idth</w:t>
            </w:r>
          </w:p>
        </w:tc>
        <w:tc>
          <w:tcPr>
            <w:tcW w:w="4524" w:type="dxa"/>
          </w:tcPr>
          <w:p w14:paraId="1726DAA9" w14:textId="77777777" w:rsidR="00C45CC8" w:rsidRDefault="00C45CC8" w:rsidP="00F55C29">
            <w:r>
              <w:t>Description</w:t>
            </w:r>
          </w:p>
        </w:tc>
      </w:tr>
      <w:tr w:rsidR="00925AF9" w14:paraId="01231402" w14:textId="77777777" w:rsidTr="000B25CC">
        <w:tc>
          <w:tcPr>
            <w:tcW w:w="1838" w:type="dxa"/>
          </w:tcPr>
          <w:p w14:paraId="1E8C5DBD" w14:textId="021E7259" w:rsidR="00C45CC8" w:rsidRDefault="00280D9A" w:rsidP="00F55C29">
            <w:proofErr w:type="spellStart"/>
            <w:r w:rsidRPr="00280D9A">
              <w:t>s_axis_tdata</w:t>
            </w:r>
            <w:proofErr w:type="spellEnd"/>
          </w:p>
        </w:tc>
        <w:tc>
          <w:tcPr>
            <w:tcW w:w="791" w:type="dxa"/>
          </w:tcPr>
          <w:p w14:paraId="09F4E29F" w14:textId="77777777" w:rsidR="00C45CC8" w:rsidRDefault="00C45CC8" w:rsidP="00F55C29">
            <w:r>
              <w:rPr>
                <w:rFonts w:hint="eastAsia"/>
              </w:rPr>
              <w:t>I</w:t>
            </w:r>
          </w:p>
        </w:tc>
        <w:tc>
          <w:tcPr>
            <w:tcW w:w="1477" w:type="dxa"/>
          </w:tcPr>
          <w:p w14:paraId="12A6A1C4" w14:textId="643551BA" w:rsidR="00C45CC8" w:rsidRDefault="00B30CB9" w:rsidP="00F55C29">
            <w:r w:rsidRPr="00B30CB9">
              <w:t>32*</w:t>
            </w:r>
            <w:r w:rsidRPr="00FD3CFD">
              <w:t>BISS_CHANNEL_WIDTH</w:t>
            </w:r>
          </w:p>
        </w:tc>
        <w:tc>
          <w:tcPr>
            <w:tcW w:w="4524" w:type="dxa"/>
          </w:tcPr>
          <w:p w14:paraId="1D9891EE" w14:textId="42B31C47" w:rsidR="00C45CC8" w:rsidRDefault="00296A45" w:rsidP="00F55C29">
            <w:r>
              <w:t>Decoded valid position data, [31:0] is the channel 0 position data, if the encoder’s resolution is not 32bit, the high bits will be zero. [63:32] is channel 1 posit</w:t>
            </w:r>
            <w:r w:rsidR="00E81058">
              <w:t>i</w:t>
            </w:r>
            <w:r>
              <w:t>on data.</w:t>
            </w:r>
          </w:p>
        </w:tc>
      </w:tr>
      <w:tr w:rsidR="00925AF9" w14:paraId="26603E25" w14:textId="77777777" w:rsidTr="000B25CC">
        <w:tc>
          <w:tcPr>
            <w:tcW w:w="1838" w:type="dxa"/>
          </w:tcPr>
          <w:p w14:paraId="39C33B36" w14:textId="2A23448B" w:rsidR="00C45CC8" w:rsidRDefault="008949F4" w:rsidP="00F55C29">
            <w:proofErr w:type="spellStart"/>
            <w:r w:rsidRPr="008949F4">
              <w:t>s_axis_tvalid</w:t>
            </w:r>
            <w:proofErr w:type="spellEnd"/>
          </w:p>
        </w:tc>
        <w:tc>
          <w:tcPr>
            <w:tcW w:w="791" w:type="dxa"/>
          </w:tcPr>
          <w:p w14:paraId="11C36016" w14:textId="77777777" w:rsidR="00C45CC8" w:rsidRDefault="00C45CC8" w:rsidP="00F55C29">
            <w:r>
              <w:rPr>
                <w:rFonts w:hint="eastAsia"/>
              </w:rPr>
              <w:t>I</w:t>
            </w:r>
          </w:p>
        </w:tc>
        <w:tc>
          <w:tcPr>
            <w:tcW w:w="1477" w:type="dxa"/>
          </w:tcPr>
          <w:p w14:paraId="0F49E64A" w14:textId="6E84DBC8" w:rsidR="00C45CC8" w:rsidRDefault="000B25CC" w:rsidP="00F55C29">
            <w:r>
              <w:rPr>
                <w:rFonts w:hint="eastAsia"/>
              </w:rPr>
              <w:t>1</w:t>
            </w:r>
          </w:p>
        </w:tc>
        <w:tc>
          <w:tcPr>
            <w:tcW w:w="4524" w:type="dxa"/>
          </w:tcPr>
          <w:p w14:paraId="21146480" w14:textId="636C0E1D" w:rsidR="00C45CC8" w:rsidRDefault="00C45CC8" w:rsidP="00F55C29">
            <w:r>
              <w:t xml:space="preserve">Active </w:t>
            </w:r>
            <w:r w:rsidR="007F5B6C">
              <w:t xml:space="preserve">high, indicate the </w:t>
            </w:r>
            <w:proofErr w:type="spellStart"/>
            <w:r w:rsidR="007F5B6C">
              <w:t>s_axis_tdata</w:t>
            </w:r>
            <w:proofErr w:type="spellEnd"/>
            <w:r w:rsidR="007F5B6C">
              <w:t xml:space="preserve"> is valid data, active one clock cycle.</w:t>
            </w:r>
          </w:p>
        </w:tc>
      </w:tr>
      <w:tr w:rsidR="00925AF9" w14:paraId="09880241" w14:textId="77777777" w:rsidTr="000B25CC">
        <w:tc>
          <w:tcPr>
            <w:tcW w:w="1838" w:type="dxa"/>
          </w:tcPr>
          <w:p w14:paraId="553CDB65" w14:textId="3DD7327C" w:rsidR="00C45CC8" w:rsidRDefault="00490A70" w:rsidP="00F55C29">
            <w:proofErr w:type="spellStart"/>
            <w:r w:rsidRPr="00490A70">
              <w:t>s_axis_tlast</w:t>
            </w:r>
            <w:proofErr w:type="spellEnd"/>
          </w:p>
        </w:tc>
        <w:tc>
          <w:tcPr>
            <w:tcW w:w="791" w:type="dxa"/>
          </w:tcPr>
          <w:p w14:paraId="1AB9963F" w14:textId="77777777" w:rsidR="00C45CC8" w:rsidRDefault="00C45CC8" w:rsidP="00F55C29">
            <w:r>
              <w:rPr>
                <w:rFonts w:hint="eastAsia"/>
              </w:rPr>
              <w:t>-</w:t>
            </w:r>
          </w:p>
        </w:tc>
        <w:tc>
          <w:tcPr>
            <w:tcW w:w="1477" w:type="dxa"/>
          </w:tcPr>
          <w:p w14:paraId="5CC5BF95" w14:textId="45FA7AD9" w:rsidR="00C45CC8" w:rsidRDefault="000B25CC" w:rsidP="00F55C29">
            <w:r>
              <w:rPr>
                <w:rFonts w:hint="eastAsia"/>
              </w:rPr>
              <w:t>1</w:t>
            </w:r>
          </w:p>
        </w:tc>
        <w:tc>
          <w:tcPr>
            <w:tcW w:w="4524" w:type="dxa"/>
          </w:tcPr>
          <w:p w14:paraId="2953A906" w14:textId="69E7050D" w:rsidR="00C45CC8" w:rsidRDefault="00A619E8" w:rsidP="00F55C29">
            <w:r>
              <w:t xml:space="preserve">Active high, indicate the </w:t>
            </w:r>
            <w:proofErr w:type="spellStart"/>
            <w:r>
              <w:t>s_axis_tdata</w:t>
            </w:r>
            <w:proofErr w:type="spellEnd"/>
            <w:r>
              <w:t xml:space="preserve"> is the last </w:t>
            </w:r>
            <w:proofErr w:type="gramStart"/>
            <w:r>
              <w:t>data</w:t>
            </w:r>
            <w:r w:rsidR="00925AF9">
              <w:t>(</w:t>
            </w:r>
            <w:proofErr w:type="gramEnd"/>
            <w:r w:rsidR="00925AF9">
              <w:t>actually it will be always active)</w:t>
            </w:r>
            <w:r>
              <w:t>.</w:t>
            </w:r>
          </w:p>
        </w:tc>
      </w:tr>
    </w:tbl>
    <w:p w14:paraId="57032E8C" w14:textId="77777777" w:rsidR="00C45CC8" w:rsidRDefault="00C45CC8" w:rsidP="00CC1B2B"/>
    <w:p w14:paraId="010EEFA8" w14:textId="77777777" w:rsidR="004E5C6B" w:rsidRPr="004A0311" w:rsidRDefault="004E5C6B" w:rsidP="00CC1B2B"/>
    <w:p w14:paraId="1D2D9FDE" w14:textId="0EAD894A" w:rsidR="00EF61F1" w:rsidRDefault="00562AFA" w:rsidP="00ED6743">
      <w:pPr>
        <w:pStyle w:val="3"/>
      </w:pPr>
      <w:bookmarkStart w:id="12" w:name="_Toc148042387"/>
      <w:r>
        <w:t>BISS-C</w:t>
      </w:r>
      <w:bookmarkEnd w:id="12"/>
    </w:p>
    <w:p w14:paraId="52607F80" w14:textId="77777777" w:rsidR="005B3C82" w:rsidRPr="005B3C82" w:rsidRDefault="005B3C82" w:rsidP="005B3C82"/>
    <w:p w14:paraId="29E2D2F2" w14:textId="20C2B2D4" w:rsidR="0005099E" w:rsidRDefault="0005099E" w:rsidP="0005099E">
      <w:pPr>
        <w:pStyle w:val="a3"/>
        <w:keepNext/>
        <w:jc w:val="center"/>
      </w:pPr>
      <w:r>
        <w:t xml:space="preserve">Table </w:t>
      </w:r>
      <w:fldSimple w:instr=" SEQ Table \* ARABIC ">
        <w:r w:rsidR="00176C42">
          <w:rPr>
            <w:noProof/>
          </w:rPr>
          <w:t>4</w:t>
        </w:r>
      </w:fldSimple>
      <w:r>
        <w:t xml:space="preserve"> </w:t>
      </w:r>
      <w:r w:rsidR="006869B6">
        <w:t>BISS-C</w:t>
      </w:r>
      <w:r>
        <w:t xml:space="preserve"> Interface Ports</w:t>
      </w:r>
    </w:p>
    <w:tbl>
      <w:tblPr>
        <w:tblStyle w:val="af"/>
        <w:tblW w:w="0" w:type="auto"/>
        <w:tblLook w:val="04A0" w:firstRow="1" w:lastRow="0" w:firstColumn="1" w:lastColumn="0" w:noHBand="0" w:noVBand="1"/>
      </w:tblPr>
      <w:tblGrid>
        <w:gridCol w:w="1696"/>
        <w:gridCol w:w="709"/>
        <w:gridCol w:w="2552"/>
        <w:gridCol w:w="3673"/>
      </w:tblGrid>
      <w:tr w:rsidR="0005099E" w14:paraId="10C590CE" w14:textId="77777777" w:rsidTr="000B25CC">
        <w:tc>
          <w:tcPr>
            <w:tcW w:w="1696" w:type="dxa"/>
          </w:tcPr>
          <w:p w14:paraId="7DC34E80" w14:textId="77777777" w:rsidR="0005099E" w:rsidRDefault="0005099E" w:rsidP="00F55C29">
            <w:r>
              <w:t xml:space="preserve">Port Name </w:t>
            </w:r>
          </w:p>
        </w:tc>
        <w:tc>
          <w:tcPr>
            <w:tcW w:w="709" w:type="dxa"/>
          </w:tcPr>
          <w:p w14:paraId="48A7745E" w14:textId="77777777" w:rsidR="0005099E" w:rsidRDefault="0005099E" w:rsidP="00F55C29">
            <w:r>
              <w:t>I/O</w:t>
            </w:r>
          </w:p>
        </w:tc>
        <w:tc>
          <w:tcPr>
            <w:tcW w:w="2552" w:type="dxa"/>
          </w:tcPr>
          <w:p w14:paraId="5B281B54" w14:textId="094B6287" w:rsidR="0005099E" w:rsidRDefault="000B25CC" w:rsidP="00F55C29">
            <w:r>
              <w:rPr>
                <w:rFonts w:hint="eastAsia"/>
              </w:rPr>
              <w:t>W</w:t>
            </w:r>
            <w:r>
              <w:t>idth</w:t>
            </w:r>
          </w:p>
        </w:tc>
        <w:tc>
          <w:tcPr>
            <w:tcW w:w="3673" w:type="dxa"/>
          </w:tcPr>
          <w:p w14:paraId="2CAD55E9" w14:textId="77777777" w:rsidR="0005099E" w:rsidRDefault="0005099E" w:rsidP="00F55C29">
            <w:r>
              <w:t>Description</w:t>
            </w:r>
          </w:p>
        </w:tc>
      </w:tr>
      <w:tr w:rsidR="0005099E" w14:paraId="71E5169F" w14:textId="77777777" w:rsidTr="000B25CC">
        <w:tc>
          <w:tcPr>
            <w:tcW w:w="1696" w:type="dxa"/>
          </w:tcPr>
          <w:p w14:paraId="0650FB6B" w14:textId="7A66781C" w:rsidR="0005099E" w:rsidRDefault="009364B2" w:rsidP="00F55C29">
            <w:r>
              <w:rPr>
                <w:rFonts w:hint="eastAsia"/>
              </w:rPr>
              <w:t>m</w:t>
            </w:r>
            <w:r>
              <w:t>a</w:t>
            </w:r>
          </w:p>
        </w:tc>
        <w:tc>
          <w:tcPr>
            <w:tcW w:w="709" w:type="dxa"/>
          </w:tcPr>
          <w:p w14:paraId="6BC9DD68" w14:textId="1E654517" w:rsidR="0005099E" w:rsidRDefault="009364B2" w:rsidP="00F55C29">
            <w:r>
              <w:rPr>
                <w:rFonts w:hint="eastAsia"/>
              </w:rPr>
              <w:t>O</w:t>
            </w:r>
          </w:p>
        </w:tc>
        <w:tc>
          <w:tcPr>
            <w:tcW w:w="2552" w:type="dxa"/>
          </w:tcPr>
          <w:p w14:paraId="3A3FDF0F" w14:textId="2EB80226" w:rsidR="0005099E" w:rsidRDefault="00FD3CFD" w:rsidP="00F55C29">
            <w:r w:rsidRPr="00B30CB9">
              <w:t>BISS_CHANNEL_WIDTH</w:t>
            </w:r>
          </w:p>
        </w:tc>
        <w:tc>
          <w:tcPr>
            <w:tcW w:w="3673" w:type="dxa"/>
          </w:tcPr>
          <w:p w14:paraId="3F5D1B17" w14:textId="75D4F516" w:rsidR="0005099E" w:rsidRDefault="002A4205" w:rsidP="00F55C29">
            <w:r w:rsidRPr="002A4205">
              <w:t>master clock “MA” transmits position acquisition requests and timing information (clock) from master to encoder</w:t>
            </w:r>
          </w:p>
        </w:tc>
      </w:tr>
      <w:tr w:rsidR="002B5DAC" w14:paraId="6D9FA317" w14:textId="77777777" w:rsidTr="000B25CC">
        <w:tc>
          <w:tcPr>
            <w:tcW w:w="1696" w:type="dxa"/>
          </w:tcPr>
          <w:p w14:paraId="7CA1C6B9" w14:textId="475436E2" w:rsidR="002B5DAC" w:rsidRDefault="002B5DAC" w:rsidP="002B5DAC">
            <w:proofErr w:type="spellStart"/>
            <w:r w:rsidRPr="00EF156E">
              <w:t>slo</w:t>
            </w:r>
            <w:proofErr w:type="spellEnd"/>
          </w:p>
        </w:tc>
        <w:tc>
          <w:tcPr>
            <w:tcW w:w="709" w:type="dxa"/>
          </w:tcPr>
          <w:p w14:paraId="655195E0" w14:textId="77777777" w:rsidR="002B5DAC" w:rsidRDefault="002B5DAC" w:rsidP="002B5DAC">
            <w:r>
              <w:rPr>
                <w:rFonts w:hint="eastAsia"/>
              </w:rPr>
              <w:t>I</w:t>
            </w:r>
          </w:p>
        </w:tc>
        <w:tc>
          <w:tcPr>
            <w:tcW w:w="2552" w:type="dxa"/>
          </w:tcPr>
          <w:p w14:paraId="05EF9728" w14:textId="415153BD" w:rsidR="002B5DAC" w:rsidRDefault="000D59F7" w:rsidP="002B5DAC">
            <w:r w:rsidRPr="00B30CB9">
              <w:t>BISS_CHANNEL_WIDTH</w:t>
            </w:r>
          </w:p>
        </w:tc>
        <w:tc>
          <w:tcPr>
            <w:tcW w:w="3673" w:type="dxa"/>
          </w:tcPr>
          <w:p w14:paraId="538698C5" w14:textId="1FFAE1E8" w:rsidR="002B5DAC" w:rsidRDefault="00E277A9" w:rsidP="002B5DAC">
            <w:r w:rsidRPr="00E277A9">
              <w:t xml:space="preserve">slave output “SLO” transfers position data from encoder to master, </w:t>
            </w:r>
            <w:r w:rsidR="00157400" w:rsidRPr="00E277A9">
              <w:t>synchronized</w:t>
            </w:r>
            <w:r w:rsidRPr="00E277A9">
              <w:t xml:space="preserve"> to MA. </w:t>
            </w:r>
          </w:p>
        </w:tc>
      </w:tr>
    </w:tbl>
    <w:p w14:paraId="093EE478" w14:textId="77777777" w:rsidR="00EF61F1" w:rsidRDefault="00EF61F1" w:rsidP="00CC1B2B"/>
    <w:p w14:paraId="0425F15E" w14:textId="3EA95833" w:rsidR="003E113E" w:rsidRPr="004A0311" w:rsidRDefault="00C3109B" w:rsidP="008F08C2">
      <w:r>
        <w:t>This is a standard BISS-C serial interface.</w:t>
      </w:r>
    </w:p>
    <w:p w14:paraId="75117636" w14:textId="49A3855F" w:rsidR="008F08C2" w:rsidRDefault="004872D6" w:rsidP="008F08C2">
      <w:pPr>
        <w:pStyle w:val="3"/>
      </w:pPr>
      <w:bookmarkStart w:id="13" w:name="_Toc148042388"/>
      <w:r>
        <w:t>Sample clock</w:t>
      </w:r>
      <w:bookmarkEnd w:id="13"/>
    </w:p>
    <w:p w14:paraId="39F0FB97" w14:textId="77777777" w:rsidR="008F08C2" w:rsidRPr="005B3C82" w:rsidRDefault="008F08C2" w:rsidP="008F08C2"/>
    <w:p w14:paraId="6CF0A100" w14:textId="06328D8F" w:rsidR="008F08C2" w:rsidRDefault="008F08C2" w:rsidP="008F08C2">
      <w:pPr>
        <w:pStyle w:val="a3"/>
        <w:keepNext/>
        <w:jc w:val="center"/>
      </w:pPr>
      <w:r>
        <w:t xml:space="preserve">Table </w:t>
      </w:r>
      <w:fldSimple w:instr=" SEQ Table \* ARABIC ">
        <w:r w:rsidR="00176C42">
          <w:rPr>
            <w:noProof/>
          </w:rPr>
          <w:t>5</w:t>
        </w:r>
      </w:fldSimple>
      <w:r>
        <w:t xml:space="preserve"> BISS-C </w:t>
      </w:r>
      <w:r w:rsidR="001A7DF8">
        <w:t>sample clock</w:t>
      </w:r>
      <w:r>
        <w:t xml:space="preserve"> Ports</w:t>
      </w:r>
    </w:p>
    <w:tbl>
      <w:tblPr>
        <w:tblStyle w:val="af"/>
        <w:tblW w:w="0" w:type="auto"/>
        <w:tblLook w:val="04A0" w:firstRow="1" w:lastRow="0" w:firstColumn="1" w:lastColumn="0" w:noHBand="0" w:noVBand="1"/>
      </w:tblPr>
      <w:tblGrid>
        <w:gridCol w:w="1880"/>
        <w:gridCol w:w="700"/>
        <w:gridCol w:w="2377"/>
        <w:gridCol w:w="3673"/>
      </w:tblGrid>
      <w:tr w:rsidR="002E0060" w14:paraId="3606160E" w14:textId="77777777" w:rsidTr="008064F2">
        <w:tc>
          <w:tcPr>
            <w:tcW w:w="1880" w:type="dxa"/>
          </w:tcPr>
          <w:p w14:paraId="665D7256" w14:textId="77777777" w:rsidR="008F08C2" w:rsidRDefault="008F08C2" w:rsidP="00F55C29">
            <w:r>
              <w:t xml:space="preserve">Port Name </w:t>
            </w:r>
          </w:p>
        </w:tc>
        <w:tc>
          <w:tcPr>
            <w:tcW w:w="700" w:type="dxa"/>
          </w:tcPr>
          <w:p w14:paraId="29F83877" w14:textId="77777777" w:rsidR="008F08C2" w:rsidRDefault="008F08C2" w:rsidP="00F55C29">
            <w:r>
              <w:t>I/O</w:t>
            </w:r>
          </w:p>
        </w:tc>
        <w:tc>
          <w:tcPr>
            <w:tcW w:w="2377" w:type="dxa"/>
          </w:tcPr>
          <w:p w14:paraId="329B044C" w14:textId="77777777" w:rsidR="008F08C2" w:rsidRDefault="008F08C2" w:rsidP="00F55C29">
            <w:r>
              <w:rPr>
                <w:rFonts w:hint="eastAsia"/>
              </w:rPr>
              <w:t>W</w:t>
            </w:r>
            <w:r>
              <w:t>idth</w:t>
            </w:r>
          </w:p>
        </w:tc>
        <w:tc>
          <w:tcPr>
            <w:tcW w:w="3673" w:type="dxa"/>
          </w:tcPr>
          <w:p w14:paraId="0000B400" w14:textId="77777777" w:rsidR="008F08C2" w:rsidRDefault="008F08C2" w:rsidP="00F55C29">
            <w:r>
              <w:t>Description</w:t>
            </w:r>
          </w:p>
        </w:tc>
      </w:tr>
      <w:tr w:rsidR="002E0060" w14:paraId="486ED6FB" w14:textId="77777777" w:rsidTr="008064F2">
        <w:tc>
          <w:tcPr>
            <w:tcW w:w="1880" w:type="dxa"/>
          </w:tcPr>
          <w:p w14:paraId="2288D774" w14:textId="2BCF097B" w:rsidR="008F08C2" w:rsidRDefault="00F30118" w:rsidP="00F55C29">
            <w:proofErr w:type="spellStart"/>
            <w:r w:rsidRPr="00F30118">
              <w:t>ext_sample_clk</w:t>
            </w:r>
            <w:proofErr w:type="spellEnd"/>
          </w:p>
        </w:tc>
        <w:tc>
          <w:tcPr>
            <w:tcW w:w="700" w:type="dxa"/>
          </w:tcPr>
          <w:p w14:paraId="76BE3F86" w14:textId="77777777" w:rsidR="008F08C2" w:rsidRDefault="008F08C2" w:rsidP="00F55C29">
            <w:r>
              <w:rPr>
                <w:rFonts w:hint="eastAsia"/>
              </w:rPr>
              <w:t>O</w:t>
            </w:r>
          </w:p>
        </w:tc>
        <w:tc>
          <w:tcPr>
            <w:tcW w:w="2377" w:type="dxa"/>
          </w:tcPr>
          <w:p w14:paraId="7B97F555" w14:textId="65A735C2" w:rsidR="008F08C2" w:rsidRDefault="00724AFA" w:rsidP="00F55C29">
            <w:r>
              <w:t>1</w:t>
            </w:r>
          </w:p>
        </w:tc>
        <w:tc>
          <w:tcPr>
            <w:tcW w:w="3673" w:type="dxa"/>
          </w:tcPr>
          <w:p w14:paraId="0FABAF40" w14:textId="1AA14F21" w:rsidR="008F08C2" w:rsidRDefault="00CA1896" w:rsidP="00F55C29">
            <w:r>
              <w:t xml:space="preserve">External sample clock for the </w:t>
            </w:r>
            <w:r w:rsidR="000F00E5">
              <w:t>IP</w:t>
            </w:r>
            <w:r w:rsidR="005B0D35">
              <w:t>, sample means the period which one position data is read.</w:t>
            </w:r>
          </w:p>
        </w:tc>
      </w:tr>
      <w:tr w:rsidR="002E0060" w14:paraId="514C4C9F" w14:textId="77777777" w:rsidTr="008064F2">
        <w:tc>
          <w:tcPr>
            <w:tcW w:w="1880" w:type="dxa"/>
          </w:tcPr>
          <w:p w14:paraId="5F3A45E1" w14:textId="6F282A9D" w:rsidR="008F08C2" w:rsidRDefault="00047F2C" w:rsidP="00F55C29">
            <w:proofErr w:type="spellStart"/>
            <w:r w:rsidRPr="00047F2C">
              <w:t>sample_clk_output</w:t>
            </w:r>
            <w:proofErr w:type="spellEnd"/>
          </w:p>
        </w:tc>
        <w:tc>
          <w:tcPr>
            <w:tcW w:w="700" w:type="dxa"/>
          </w:tcPr>
          <w:p w14:paraId="5997BBC1" w14:textId="63129211" w:rsidR="008F08C2" w:rsidRDefault="004836A1" w:rsidP="00F55C29">
            <w:r>
              <w:rPr>
                <w:rFonts w:hint="eastAsia"/>
              </w:rPr>
              <w:t>O</w:t>
            </w:r>
          </w:p>
        </w:tc>
        <w:tc>
          <w:tcPr>
            <w:tcW w:w="2377" w:type="dxa"/>
          </w:tcPr>
          <w:p w14:paraId="2D0AADFC" w14:textId="04B8F512" w:rsidR="008F08C2" w:rsidRDefault="00724AFA" w:rsidP="00F55C29">
            <w:r>
              <w:t>1</w:t>
            </w:r>
          </w:p>
        </w:tc>
        <w:tc>
          <w:tcPr>
            <w:tcW w:w="3673" w:type="dxa"/>
          </w:tcPr>
          <w:p w14:paraId="0DC17258" w14:textId="00E98FC3" w:rsidR="008F08C2" w:rsidRDefault="006423D0" w:rsidP="00F55C29">
            <w:r>
              <w:t>Sample clock output</w:t>
            </w:r>
            <w:r w:rsidR="008F08C2" w:rsidRPr="00E277A9">
              <w:t xml:space="preserve"> </w:t>
            </w:r>
          </w:p>
        </w:tc>
      </w:tr>
      <w:tr w:rsidR="004302BC" w14:paraId="016EE375" w14:textId="77777777" w:rsidTr="008064F2">
        <w:tc>
          <w:tcPr>
            <w:tcW w:w="1880" w:type="dxa"/>
          </w:tcPr>
          <w:p w14:paraId="72B10935" w14:textId="4BCEBC67" w:rsidR="004302BC" w:rsidRPr="00047F2C" w:rsidRDefault="004302BC" w:rsidP="00F55C29">
            <w:proofErr w:type="spellStart"/>
            <w:r w:rsidRPr="004302BC">
              <w:t>sample_en</w:t>
            </w:r>
            <w:proofErr w:type="spellEnd"/>
          </w:p>
        </w:tc>
        <w:tc>
          <w:tcPr>
            <w:tcW w:w="700" w:type="dxa"/>
          </w:tcPr>
          <w:p w14:paraId="0CBB388F" w14:textId="47F47EEC" w:rsidR="004302BC" w:rsidRDefault="00FC731D" w:rsidP="00F55C29">
            <w:r>
              <w:rPr>
                <w:rFonts w:hint="eastAsia"/>
              </w:rPr>
              <w:t>I</w:t>
            </w:r>
          </w:p>
        </w:tc>
        <w:tc>
          <w:tcPr>
            <w:tcW w:w="2377" w:type="dxa"/>
          </w:tcPr>
          <w:p w14:paraId="057574A2" w14:textId="469E5841" w:rsidR="004302BC" w:rsidRPr="00B30CB9" w:rsidRDefault="00724AFA" w:rsidP="00F55C29">
            <w:r>
              <w:rPr>
                <w:rFonts w:hint="eastAsia"/>
              </w:rPr>
              <w:t>1</w:t>
            </w:r>
          </w:p>
        </w:tc>
        <w:tc>
          <w:tcPr>
            <w:tcW w:w="3673" w:type="dxa"/>
          </w:tcPr>
          <w:p w14:paraId="0608248D" w14:textId="7151E422" w:rsidR="004302BC" w:rsidRPr="00E277A9" w:rsidRDefault="006423D0" w:rsidP="00F55C29">
            <w:r>
              <w:t>Active high, sample start</w:t>
            </w:r>
          </w:p>
        </w:tc>
      </w:tr>
    </w:tbl>
    <w:p w14:paraId="1A1D4C2E" w14:textId="77777777" w:rsidR="00554FCF" w:rsidRDefault="00554FCF" w:rsidP="00CC1B2B"/>
    <w:p w14:paraId="2ED03810" w14:textId="3044CDF3" w:rsidR="004D1203" w:rsidRDefault="004D1203" w:rsidP="00CC1B2B">
      <w:r>
        <w:t xml:space="preserve">Sample clock means the IP will read one complete position data from the sensors at </w:t>
      </w:r>
      <w:proofErr w:type="spellStart"/>
      <w:proofErr w:type="gramStart"/>
      <w:r>
        <w:t>it’s</w:t>
      </w:r>
      <w:proofErr w:type="spellEnd"/>
      <w:proofErr w:type="gramEnd"/>
      <w:r>
        <w:t xml:space="preserve"> rising edge.</w:t>
      </w:r>
    </w:p>
    <w:p w14:paraId="363D0904" w14:textId="77777777" w:rsidR="00DB0F04" w:rsidRDefault="00DB0F04" w:rsidP="00DB0F04">
      <w:pPr>
        <w:keepNext/>
        <w:jc w:val="center"/>
      </w:pPr>
      <w:r w:rsidRPr="00DB0F04">
        <w:rPr>
          <w:rFonts w:hint="eastAsia"/>
          <w:noProof/>
        </w:rPr>
        <w:lastRenderedPageBreak/>
        <w:drawing>
          <wp:inline distT="0" distB="0" distL="0" distR="0" wp14:anchorId="519C5476" wp14:editId="57E62BF9">
            <wp:extent cx="5486400" cy="1233170"/>
            <wp:effectExtent l="0" t="0" r="0" b="5080"/>
            <wp:docPr id="5290357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1233170"/>
                    </a:xfrm>
                    <a:prstGeom prst="rect">
                      <a:avLst/>
                    </a:prstGeom>
                    <a:noFill/>
                    <a:ln>
                      <a:noFill/>
                    </a:ln>
                  </pic:spPr>
                </pic:pic>
              </a:graphicData>
            </a:graphic>
          </wp:inline>
        </w:drawing>
      </w:r>
    </w:p>
    <w:p w14:paraId="5E46230D" w14:textId="4CEA2C68" w:rsidR="004D1203" w:rsidRDefault="00DB0F04" w:rsidP="00DB0F04">
      <w:pPr>
        <w:pStyle w:val="a3"/>
        <w:jc w:val="center"/>
      </w:pPr>
      <w:r>
        <w:t xml:space="preserve">Figure </w:t>
      </w:r>
      <w:fldSimple w:instr=" STYLEREF 1 \s ">
        <w:r w:rsidR="00176C42">
          <w:rPr>
            <w:noProof/>
          </w:rPr>
          <w:t>2</w:t>
        </w:r>
      </w:fldSimple>
      <w:r>
        <w:noBreakHyphen/>
      </w:r>
      <w:fldSimple w:instr=" SEQ Figure \* ARABIC \s 1 ">
        <w:r w:rsidR="00176C42">
          <w:rPr>
            <w:noProof/>
          </w:rPr>
          <w:t>1</w:t>
        </w:r>
      </w:fldSimple>
      <w:r>
        <w:t xml:space="preserve"> </w:t>
      </w:r>
      <w:proofErr w:type="spellStart"/>
      <w:r>
        <w:t>sample_clk</w:t>
      </w:r>
      <w:proofErr w:type="spellEnd"/>
      <w:r>
        <w:t xml:space="preserve"> </w:t>
      </w:r>
      <w:r w:rsidR="0041097B">
        <w:t>timing</w:t>
      </w:r>
    </w:p>
    <w:p w14:paraId="27859AA9" w14:textId="77777777" w:rsidR="00B76E32" w:rsidRDefault="00B76E32" w:rsidP="00B76E32"/>
    <w:p w14:paraId="2EE76443" w14:textId="4233C6D2" w:rsidR="00B76E32" w:rsidRPr="00B76E32" w:rsidRDefault="00B76E32" w:rsidP="00B76E32">
      <w:r>
        <w:t>The sample clock can route from internal divider or external sample clock pins.</w:t>
      </w:r>
    </w:p>
    <w:p w14:paraId="59AACDC7" w14:textId="0E709342" w:rsidR="001F6D64" w:rsidRDefault="000C3792" w:rsidP="000C3792">
      <w:pPr>
        <w:pStyle w:val="3"/>
      </w:pPr>
      <w:bookmarkStart w:id="14" w:name="_Toc148042389"/>
      <w:r>
        <w:rPr>
          <w:rFonts w:hint="eastAsia"/>
        </w:rPr>
        <w:t>O</w:t>
      </w:r>
      <w:r>
        <w:t>thers</w:t>
      </w:r>
      <w:bookmarkEnd w:id="14"/>
    </w:p>
    <w:p w14:paraId="03A94FB2" w14:textId="77777777" w:rsidR="00810C91" w:rsidRDefault="00810C91" w:rsidP="00810C91"/>
    <w:p w14:paraId="1A007F24" w14:textId="77777777" w:rsidR="00652B20" w:rsidRPr="005B3C82" w:rsidRDefault="00652B20" w:rsidP="00810C91"/>
    <w:p w14:paraId="116308F4" w14:textId="7D6CDD13" w:rsidR="00810C91" w:rsidRDefault="00810C91" w:rsidP="00810C91">
      <w:pPr>
        <w:pStyle w:val="a3"/>
        <w:keepNext/>
        <w:jc w:val="center"/>
      </w:pPr>
      <w:r>
        <w:t xml:space="preserve">Table </w:t>
      </w:r>
      <w:fldSimple w:instr=" SEQ Table \* ARABIC ">
        <w:r w:rsidR="00176C42">
          <w:rPr>
            <w:noProof/>
          </w:rPr>
          <w:t>6</w:t>
        </w:r>
      </w:fldSimple>
      <w:r>
        <w:t xml:space="preserve"> </w:t>
      </w:r>
      <w:proofErr w:type="gramStart"/>
      <w:r w:rsidR="00090717">
        <w:t>others</w:t>
      </w:r>
      <w:proofErr w:type="gramEnd"/>
      <w:r>
        <w:t xml:space="preserve"> Ports</w:t>
      </w:r>
    </w:p>
    <w:tbl>
      <w:tblPr>
        <w:tblStyle w:val="af"/>
        <w:tblW w:w="0" w:type="auto"/>
        <w:tblLook w:val="04A0" w:firstRow="1" w:lastRow="0" w:firstColumn="1" w:lastColumn="0" w:noHBand="0" w:noVBand="1"/>
      </w:tblPr>
      <w:tblGrid>
        <w:gridCol w:w="1880"/>
        <w:gridCol w:w="700"/>
        <w:gridCol w:w="2377"/>
        <w:gridCol w:w="3673"/>
      </w:tblGrid>
      <w:tr w:rsidR="00810C91" w14:paraId="6847920E" w14:textId="77777777" w:rsidTr="00F55C29">
        <w:tc>
          <w:tcPr>
            <w:tcW w:w="1880" w:type="dxa"/>
          </w:tcPr>
          <w:p w14:paraId="1F5B2F57" w14:textId="77777777" w:rsidR="00810C91" w:rsidRDefault="00810C91" w:rsidP="00F55C29">
            <w:r>
              <w:t xml:space="preserve">Port Name </w:t>
            </w:r>
          </w:p>
        </w:tc>
        <w:tc>
          <w:tcPr>
            <w:tcW w:w="700" w:type="dxa"/>
          </w:tcPr>
          <w:p w14:paraId="0833E703" w14:textId="77777777" w:rsidR="00810C91" w:rsidRDefault="00810C91" w:rsidP="00F55C29">
            <w:r>
              <w:t>I/O</w:t>
            </w:r>
          </w:p>
        </w:tc>
        <w:tc>
          <w:tcPr>
            <w:tcW w:w="2377" w:type="dxa"/>
          </w:tcPr>
          <w:p w14:paraId="4A321FBA" w14:textId="77777777" w:rsidR="00810C91" w:rsidRDefault="00810C91" w:rsidP="00F55C29">
            <w:r>
              <w:rPr>
                <w:rFonts w:hint="eastAsia"/>
              </w:rPr>
              <w:t>W</w:t>
            </w:r>
            <w:r>
              <w:t>idth</w:t>
            </w:r>
          </w:p>
        </w:tc>
        <w:tc>
          <w:tcPr>
            <w:tcW w:w="3673" w:type="dxa"/>
          </w:tcPr>
          <w:p w14:paraId="7FF800E7" w14:textId="77777777" w:rsidR="00810C91" w:rsidRDefault="00810C91" w:rsidP="00F55C29">
            <w:r>
              <w:t>Description</w:t>
            </w:r>
          </w:p>
        </w:tc>
      </w:tr>
      <w:tr w:rsidR="00810C91" w14:paraId="5CCBB681" w14:textId="77777777" w:rsidTr="00F55C29">
        <w:tc>
          <w:tcPr>
            <w:tcW w:w="1880" w:type="dxa"/>
          </w:tcPr>
          <w:p w14:paraId="1CBB11E8" w14:textId="2A6B774C" w:rsidR="00810C91" w:rsidRDefault="0056146F" w:rsidP="00F55C29">
            <w:r w:rsidRPr="0056146F">
              <w:t>error</w:t>
            </w:r>
          </w:p>
        </w:tc>
        <w:tc>
          <w:tcPr>
            <w:tcW w:w="700" w:type="dxa"/>
          </w:tcPr>
          <w:p w14:paraId="4FAABD8F" w14:textId="77777777" w:rsidR="00810C91" w:rsidRDefault="00810C91" w:rsidP="00F55C29">
            <w:r>
              <w:rPr>
                <w:rFonts w:hint="eastAsia"/>
              </w:rPr>
              <w:t>O</w:t>
            </w:r>
          </w:p>
        </w:tc>
        <w:tc>
          <w:tcPr>
            <w:tcW w:w="2377" w:type="dxa"/>
          </w:tcPr>
          <w:p w14:paraId="6436ED57" w14:textId="77777777" w:rsidR="00810C91" w:rsidRDefault="00810C91" w:rsidP="00F55C29">
            <w:r>
              <w:t>1</w:t>
            </w:r>
          </w:p>
        </w:tc>
        <w:tc>
          <w:tcPr>
            <w:tcW w:w="3673" w:type="dxa"/>
          </w:tcPr>
          <w:p w14:paraId="2A3C0D01" w14:textId="2F3CA0C4" w:rsidR="00810C91" w:rsidRDefault="00FA35C3" w:rsidP="00F55C29">
            <w:r w:rsidRPr="00FA35C3">
              <w:t>error mask, active 0</w:t>
            </w:r>
          </w:p>
        </w:tc>
      </w:tr>
      <w:tr w:rsidR="00810C91" w14:paraId="48EF3197" w14:textId="77777777" w:rsidTr="00F55C29">
        <w:tc>
          <w:tcPr>
            <w:tcW w:w="1880" w:type="dxa"/>
          </w:tcPr>
          <w:p w14:paraId="0E255639" w14:textId="776702AD" w:rsidR="00810C91" w:rsidRDefault="00E40F93" w:rsidP="00F55C29">
            <w:r w:rsidRPr="00E40F93">
              <w:t>warn</w:t>
            </w:r>
          </w:p>
        </w:tc>
        <w:tc>
          <w:tcPr>
            <w:tcW w:w="700" w:type="dxa"/>
          </w:tcPr>
          <w:p w14:paraId="496976A3" w14:textId="77777777" w:rsidR="00810C91" w:rsidRDefault="00810C91" w:rsidP="00F55C29">
            <w:r>
              <w:rPr>
                <w:rFonts w:hint="eastAsia"/>
              </w:rPr>
              <w:t>O</w:t>
            </w:r>
          </w:p>
        </w:tc>
        <w:tc>
          <w:tcPr>
            <w:tcW w:w="2377" w:type="dxa"/>
          </w:tcPr>
          <w:p w14:paraId="6DF93250" w14:textId="77777777" w:rsidR="00810C91" w:rsidRDefault="00810C91" w:rsidP="00F55C29">
            <w:r>
              <w:t>1</w:t>
            </w:r>
          </w:p>
        </w:tc>
        <w:tc>
          <w:tcPr>
            <w:tcW w:w="3673" w:type="dxa"/>
          </w:tcPr>
          <w:p w14:paraId="0C0C24DF" w14:textId="3B6D8C8B" w:rsidR="00810C91" w:rsidRDefault="00B74924" w:rsidP="00F55C29">
            <w:r w:rsidRPr="00B74924">
              <w:t>/</w:t>
            </w:r>
            <w:proofErr w:type="gramStart"/>
            <w:r w:rsidRPr="00B74924">
              <w:t>warn</w:t>
            </w:r>
            <w:proofErr w:type="gramEnd"/>
            <w:r w:rsidRPr="00B74924">
              <w:t xml:space="preserve"> mask, active 0</w:t>
            </w:r>
            <w:r w:rsidR="00810C91" w:rsidRPr="00E277A9">
              <w:t xml:space="preserve"> </w:t>
            </w:r>
          </w:p>
        </w:tc>
      </w:tr>
    </w:tbl>
    <w:p w14:paraId="6BBEA449" w14:textId="77777777" w:rsidR="000C3792" w:rsidRPr="000C3792" w:rsidRDefault="000C3792" w:rsidP="000C3792"/>
    <w:p w14:paraId="79AE3702" w14:textId="3AFD44F8" w:rsidR="006A7956" w:rsidRDefault="00F7586C" w:rsidP="00F7586C">
      <w:pPr>
        <w:pStyle w:val="2"/>
      </w:pPr>
      <w:bookmarkStart w:id="15" w:name="_Toc148042390"/>
      <w:r>
        <w:rPr>
          <w:rFonts w:hint="eastAsia"/>
        </w:rPr>
        <w:t>R</w:t>
      </w:r>
      <w:r>
        <w:t>egister Description</w:t>
      </w:r>
      <w:bookmarkEnd w:id="15"/>
    </w:p>
    <w:p w14:paraId="2958D92D" w14:textId="4CB42062" w:rsidR="00CB5A3E" w:rsidRDefault="009F1E77" w:rsidP="009F1E77">
      <w:pPr>
        <w:pStyle w:val="3"/>
      </w:pPr>
      <w:r>
        <w:rPr>
          <w:rFonts w:hint="eastAsia"/>
        </w:rPr>
        <w:t>Register</w:t>
      </w:r>
      <w:r w:rsidR="006453D3">
        <w:t>s</w:t>
      </w:r>
    </w:p>
    <w:tbl>
      <w:tblPr>
        <w:tblStyle w:val="af"/>
        <w:tblW w:w="8630" w:type="dxa"/>
        <w:tblLook w:val="04A0" w:firstRow="1" w:lastRow="0" w:firstColumn="1" w:lastColumn="0" w:noHBand="0" w:noVBand="1"/>
      </w:tblPr>
      <w:tblGrid>
        <w:gridCol w:w="1313"/>
        <w:gridCol w:w="587"/>
        <w:gridCol w:w="2216"/>
        <w:gridCol w:w="805"/>
        <w:gridCol w:w="1242"/>
        <w:gridCol w:w="2467"/>
      </w:tblGrid>
      <w:tr w:rsidR="00C054CE" w14:paraId="4A8129A8" w14:textId="77777777" w:rsidTr="00FE504F">
        <w:tc>
          <w:tcPr>
            <w:tcW w:w="1319" w:type="dxa"/>
          </w:tcPr>
          <w:p w14:paraId="248AD88A" w14:textId="28F86A06" w:rsidR="00C054CE" w:rsidRDefault="00C054CE" w:rsidP="00E4176F">
            <w:r>
              <w:t>Address(hex)</w:t>
            </w:r>
          </w:p>
        </w:tc>
        <w:tc>
          <w:tcPr>
            <w:tcW w:w="589" w:type="dxa"/>
          </w:tcPr>
          <w:p w14:paraId="186E6245" w14:textId="073B28E8" w:rsidR="00C054CE" w:rsidRDefault="00C054CE" w:rsidP="00E4176F">
            <w:r>
              <w:rPr>
                <w:rFonts w:hint="eastAsia"/>
              </w:rPr>
              <w:t>R</w:t>
            </w:r>
            <w:r>
              <w:t>/W</w:t>
            </w:r>
          </w:p>
        </w:tc>
        <w:tc>
          <w:tcPr>
            <w:tcW w:w="2228" w:type="dxa"/>
          </w:tcPr>
          <w:p w14:paraId="78201090" w14:textId="22B0D25D" w:rsidR="00C054CE" w:rsidRDefault="00C054CE" w:rsidP="00E4176F">
            <w:r>
              <w:rPr>
                <w:rFonts w:hint="eastAsia"/>
              </w:rPr>
              <w:t>W</w:t>
            </w:r>
            <w:r>
              <w:t>idth</w:t>
            </w:r>
          </w:p>
        </w:tc>
        <w:tc>
          <w:tcPr>
            <w:tcW w:w="809" w:type="dxa"/>
          </w:tcPr>
          <w:p w14:paraId="1E7F1AAF" w14:textId="2752D6D1" w:rsidR="00C054CE" w:rsidRDefault="00C054CE" w:rsidP="00E4176F">
            <w:r>
              <w:rPr>
                <w:rFonts w:hint="eastAsia"/>
              </w:rPr>
              <w:t>d</w:t>
            </w:r>
            <w:r>
              <w:t>efault</w:t>
            </w:r>
          </w:p>
        </w:tc>
        <w:tc>
          <w:tcPr>
            <w:tcW w:w="1248" w:type="dxa"/>
          </w:tcPr>
          <w:p w14:paraId="0237DEA0" w14:textId="6FD14B51" w:rsidR="00C054CE" w:rsidRDefault="00C054CE" w:rsidP="00E4176F">
            <w:r>
              <w:rPr>
                <w:rFonts w:hint="eastAsia"/>
              </w:rPr>
              <w:t>r</w:t>
            </w:r>
            <w:r>
              <w:t>ange</w:t>
            </w:r>
          </w:p>
        </w:tc>
        <w:tc>
          <w:tcPr>
            <w:tcW w:w="2437" w:type="dxa"/>
          </w:tcPr>
          <w:p w14:paraId="7DA1FD59" w14:textId="6DCA3A9F" w:rsidR="00C054CE" w:rsidRDefault="00C054CE" w:rsidP="00E4176F">
            <w:r>
              <w:t xml:space="preserve">Register </w:t>
            </w:r>
          </w:p>
        </w:tc>
      </w:tr>
      <w:tr w:rsidR="00C054CE" w14:paraId="397C6FF6" w14:textId="77777777" w:rsidTr="00FE504F">
        <w:tc>
          <w:tcPr>
            <w:tcW w:w="1319" w:type="dxa"/>
          </w:tcPr>
          <w:p w14:paraId="5827E247" w14:textId="0BF11777" w:rsidR="00C054CE" w:rsidRDefault="00C054CE" w:rsidP="00E4176F">
            <w:r>
              <w:rPr>
                <w:rFonts w:hint="eastAsia"/>
              </w:rPr>
              <w:t>0</w:t>
            </w:r>
            <w:r>
              <w:t>x00</w:t>
            </w:r>
          </w:p>
        </w:tc>
        <w:tc>
          <w:tcPr>
            <w:tcW w:w="589" w:type="dxa"/>
          </w:tcPr>
          <w:p w14:paraId="2B15023F" w14:textId="226D5298" w:rsidR="00C054CE" w:rsidRDefault="00C054CE" w:rsidP="00E4176F">
            <w:r>
              <w:t>R</w:t>
            </w:r>
            <w:r>
              <w:rPr>
                <w:rFonts w:hint="eastAsia"/>
              </w:rPr>
              <w:t>/</w:t>
            </w:r>
            <w:r>
              <w:t>W</w:t>
            </w:r>
          </w:p>
        </w:tc>
        <w:tc>
          <w:tcPr>
            <w:tcW w:w="2228" w:type="dxa"/>
          </w:tcPr>
          <w:p w14:paraId="04A5194A" w14:textId="74830CE1" w:rsidR="00C054CE" w:rsidRDefault="00C054CE" w:rsidP="00E4176F">
            <w:r>
              <w:rPr>
                <w:rFonts w:hint="eastAsia"/>
              </w:rPr>
              <w:t>1</w:t>
            </w:r>
          </w:p>
        </w:tc>
        <w:tc>
          <w:tcPr>
            <w:tcW w:w="809" w:type="dxa"/>
          </w:tcPr>
          <w:p w14:paraId="6DFC6047" w14:textId="3007DD67" w:rsidR="00C054CE" w:rsidRDefault="00C054CE" w:rsidP="00E4176F">
            <w:r>
              <w:rPr>
                <w:rFonts w:hint="eastAsia"/>
              </w:rPr>
              <w:t>0</w:t>
            </w:r>
          </w:p>
        </w:tc>
        <w:tc>
          <w:tcPr>
            <w:tcW w:w="1248" w:type="dxa"/>
          </w:tcPr>
          <w:p w14:paraId="07D6CD66" w14:textId="599A969F" w:rsidR="00C054CE" w:rsidRDefault="00C054CE" w:rsidP="00E4176F">
            <w:r>
              <w:rPr>
                <w:rFonts w:hint="eastAsia"/>
              </w:rPr>
              <w:t>0</w:t>
            </w:r>
            <w:r>
              <w:t>/1</w:t>
            </w:r>
          </w:p>
        </w:tc>
        <w:tc>
          <w:tcPr>
            <w:tcW w:w="2437" w:type="dxa"/>
          </w:tcPr>
          <w:p w14:paraId="0D20AC3E" w14:textId="34645327" w:rsidR="00C054CE" w:rsidRDefault="00C054CE" w:rsidP="00E4176F">
            <w:r>
              <w:t>Soft reset, active high</w:t>
            </w:r>
          </w:p>
        </w:tc>
      </w:tr>
      <w:tr w:rsidR="00C054CE" w14:paraId="08F9A282" w14:textId="77777777" w:rsidTr="00FE504F">
        <w:tc>
          <w:tcPr>
            <w:tcW w:w="1319" w:type="dxa"/>
          </w:tcPr>
          <w:p w14:paraId="75DFF500" w14:textId="44AEE7A8" w:rsidR="00C054CE" w:rsidRDefault="00C054CE" w:rsidP="00E4176F">
            <w:r>
              <w:rPr>
                <w:rFonts w:hint="eastAsia"/>
              </w:rPr>
              <w:t>0x</w:t>
            </w:r>
            <w:r>
              <w:t>04</w:t>
            </w:r>
          </w:p>
        </w:tc>
        <w:tc>
          <w:tcPr>
            <w:tcW w:w="589" w:type="dxa"/>
          </w:tcPr>
          <w:p w14:paraId="101FFFD4" w14:textId="5932DA24" w:rsidR="00C054CE" w:rsidRDefault="00C054CE" w:rsidP="00E4176F">
            <w:r>
              <w:t>R</w:t>
            </w:r>
            <w:r>
              <w:rPr>
                <w:rFonts w:hint="eastAsia"/>
              </w:rPr>
              <w:t>/</w:t>
            </w:r>
            <w:r>
              <w:t>W</w:t>
            </w:r>
          </w:p>
        </w:tc>
        <w:tc>
          <w:tcPr>
            <w:tcW w:w="2228" w:type="dxa"/>
          </w:tcPr>
          <w:p w14:paraId="2A4F4F69" w14:textId="6291FE6F" w:rsidR="00C054CE" w:rsidRDefault="00C054CE" w:rsidP="00E4176F">
            <w:r>
              <w:rPr>
                <w:rFonts w:hint="eastAsia"/>
              </w:rPr>
              <w:t>1</w:t>
            </w:r>
          </w:p>
        </w:tc>
        <w:tc>
          <w:tcPr>
            <w:tcW w:w="809" w:type="dxa"/>
          </w:tcPr>
          <w:p w14:paraId="43787A02" w14:textId="38C58B37" w:rsidR="00C054CE" w:rsidRDefault="00C054CE" w:rsidP="00E4176F">
            <w:r>
              <w:rPr>
                <w:rFonts w:hint="eastAsia"/>
              </w:rPr>
              <w:t>0</w:t>
            </w:r>
          </w:p>
        </w:tc>
        <w:tc>
          <w:tcPr>
            <w:tcW w:w="1248" w:type="dxa"/>
          </w:tcPr>
          <w:p w14:paraId="4D09C4B0" w14:textId="0666C09B" w:rsidR="00C054CE" w:rsidRDefault="00C054CE" w:rsidP="00E4176F">
            <w:r>
              <w:rPr>
                <w:rFonts w:hint="eastAsia"/>
              </w:rPr>
              <w:t>0</w:t>
            </w:r>
            <w:r>
              <w:t>/1</w:t>
            </w:r>
          </w:p>
        </w:tc>
        <w:tc>
          <w:tcPr>
            <w:tcW w:w="2437" w:type="dxa"/>
          </w:tcPr>
          <w:p w14:paraId="2BC6E987" w14:textId="56927E72" w:rsidR="00C054CE" w:rsidRDefault="00C054CE" w:rsidP="00E4176F">
            <w:r>
              <w:t xml:space="preserve">External sample clock enable, 1: external sample clock; 0: internal sample </w:t>
            </w:r>
            <w:proofErr w:type="gramStart"/>
            <w:r>
              <w:t>clock(</w:t>
            </w:r>
            <w:proofErr w:type="gramEnd"/>
            <w:r>
              <w:t xml:space="preserve">divided by </w:t>
            </w:r>
            <w:proofErr w:type="spellStart"/>
            <w:r>
              <w:t>axi_aclk</w:t>
            </w:r>
            <w:proofErr w:type="spellEnd"/>
            <w:r>
              <w:t>)</w:t>
            </w:r>
          </w:p>
        </w:tc>
      </w:tr>
      <w:tr w:rsidR="00C054CE" w14:paraId="604416E2" w14:textId="77777777" w:rsidTr="00FE504F">
        <w:tc>
          <w:tcPr>
            <w:tcW w:w="1319" w:type="dxa"/>
          </w:tcPr>
          <w:p w14:paraId="716F4790" w14:textId="1E4C720D" w:rsidR="00C054CE" w:rsidRDefault="00C054CE" w:rsidP="00FE2CBD">
            <w:r>
              <w:rPr>
                <w:rFonts w:hint="eastAsia"/>
              </w:rPr>
              <w:t>0</w:t>
            </w:r>
            <w:r>
              <w:t>x08</w:t>
            </w:r>
          </w:p>
        </w:tc>
        <w:tc>
          <w:tcPr>
            <w:tcW w:w="589" w:type="dxa"/>
          </w:tcPr>
          <w:p w14:paraId="551959AB" w14:textId="7DB9E4FD" w:rsidR="00C054CE" w:rsidRDefault="00C054CE" w:rsidP="00FE2CBD">
            <w:r>
              <w:t>R</w:t>
            </w:r>
            <w:r>
              <w:rPr>
                <w:rFonts w:hint="eastAsia"/>
              </w:rPr>
              <w:t>/</w:t>
            </w:r>
            <w:r>
              <w:t>W</w:t>
            </w:r>
          </w:p>
        </w:tc>
        <w:tc>
          <w:tcPr>
            <w:tcW w:w="2228" w:type="dxa"/>
          </w:tcPr>
          <w:p w14:paraId="4891E6CA" w14:textId="5F92B21F" w:rsidR="00C054CE" w:rsidRDefault="00C054CE" w:rsidP="00FE2CBD">
            <w:r>
              <w:rPr>
                <w:rFonts w:hint="eastAsia"/>
              </w:rPr>
              <w:t>1</w:t>
            </w:r>
          </w:p>
        </w:tc>
        <w:tc>
          <w:tcPr>
            <w:tcW w:w="809" w:type="dxa"/>
          </w:tcPr>
          <w:p w14:paraId="204F9BEA" w14:textId="19C844FA" w:rsidR="00C054CE" w:rsidRDefault="00C054CE" w:rsidP="00FE2CBD">
            <w:r>
              <w:rPr>
                <w:rFonts w:hint="eastAsia"/>
              </w:rPr>
              <w:t>0</w:t>
            </w:r>
          </w:p>
        </w:tc>
        <w:tc>
          <w:tcPr>
            <w:tcW w:w="1248" w:type="dxa"/>
          </w:tcPr>
          <w:p w14:paraId="3A6D0F63" w14:textId="766FA4B3" w:rsidR="00C054CE" w:rsidRDefault="00C054CE" w:rsidP="00FE2CBD">
            <w:r>
              <w:rPr>
                <w:rFonts w:hint="eastAsia"/>
              </w:rPr>
              <w:t>0</w:t>
            </w:r>
            <w:r>
              <w:t>/1</w:t>
            </w:r>
          </w:p>
        </w:tc>
        <w:tc>
          <w:tcPr>
            <w:tcW w:w="2437" w:type="dxa"/>
          </w:tcPr>
          <w:p w14:paraId="291D3341" w14:textId="0ACB75A6" w:rsidR="00C054CE" w:rsidRDefault="00C054CE" w:rsidP="00FE2CBD">
            <w:r>
              <w:rPr>
                <w:rFonts w:hint="eastAsia"/>
              </w:rPr>
              <w:t>S</w:t>
            </w:r>
            <w:r>
              <w:t xml:space="preserve">ingle point mode </w:t>
            </w:r>
            <w:proofErr w:type="gramStart"/>
            <w:r>
              <w:t>enable</w:t>
            </w:r>
            <w:proofErr w:type="gramEnd"/>
            <w:r>
              <w:t>, 1: single point mode, only read the sensor’s position data when SW request. 0: sample controlled by the sample clock, read the sensor’s position data at the sample clock rising edge.</w:t>
            </w:r>
          </w:p>
        </w:tc>
      </w:tr>
      <w:tr w:rsidR="00C054CE" w14:paraId="648AADD3" w14:textId="77777777" w:rsidTr="00FE504F">
        <w:tc>
          <w:tcPr>
            <w:tcW w:w="1319" w:type="dxa"/>
          </w:tcPr>
          <w:p w14:paraId="6BDC0D1F" w14:textId="309052FF" w:rsidR="00C054CE" w:rsidRDefault="00C054CE" w:rsidP="00FE2CBD">
            <w:r>
              <w:rPr>
                <w:rFonts w:hint="eastAsia"/>
              </w:rPr>
              <w:t>0</w:t>
            </w:r>
            <w:r>
              <w:t>x0c</w:t>
            </w:r>
          </w:p>
        </w:tc>
        <w:tc>
          <w:tcPr>
            <w:tcW w:w="589" w:type="dxa"/>
          </w:tcPr>
          <w:p w14:paraId="2136B762" w14:textId="63484A63" w:rsidR="00C054CE" w:rsidRDefault="00C054CE" w:rsidP="00FE2CBD">
            <w:r>
              <w:t>R</w:t>
            </w:r>
            <w:r>
              <w:rPr>
                <w:rFonts w:hint="eastAsia"/>
              </w:rPr>
              <w:t>/</w:t>
            </w:r>
            <w:r>
              <w:t>W</w:t>
            </w:r>
          </w:p>
        </w:tc>
        <w:tc>
          <w:tcPr>
            <w:tcW w:w="2228" w:type="dxa"/>
          </w:tcPr>
          <w:p w14:paraId="69535CD4" w14:textId="1C557557" w:rsidR="00C054CE" w:rsidRDefault="00C054CE" w:rsidP="00FE2CBD">
            <w:r>
              <w:rPr>
                <w:rFonts w:hint="eastAsia"/>
              </w:rPr>
              <w:t>1</w:t>
            </w:r>
          </w:p>
        </w:tc>
        <w:tc>
          <w:tcPr>
            <w:tcW w:w="809" w:type="dxa"/>
          </w:tcPr>
          <w:p w14:paraId="51D2DFE5" w14:textId="15835E87" w:rsidR="00C054CE" w:rsidRDefault="00C054CE" w:rsidP="00FE2CBD">
            <w:r>
              <w:rPr>
                <w:rFonts w:hint="eastAsia"/>
              </w:rPr>
              <w:t>0</w:t>
            </w:r>
          </w:p>
        </w:tc>
        <w:tc>
          <w:tcPr>
            <w:tcW w:w="1248" w:type="dxa"/>
          </w:tcPr>
          <w:p w14:paraId="233BBDC8" w14:textId="327CC7E3" w:rsidR="00C054CE" w:rsidRDefault="00C054CE" w:rsidP="00FE2CBD">
            <w:r>
              <w:rPr>
                <w:rFonts w:hint="eastAsia"/>
              </w:rPr>
              <w:t>0</w:t>
            </w:r>
            <w:r>
              <w:t>/1</w:t>
            </w:r>
          </w:p>
        </w:tc>
        <w:tc>
          <w:tcPr>
            <w:tcW w:w="2437" w:type="dxa"/>
          </w:tcPr>
          <w:p w14:paraId="73F04B6E" w14:textId="04F417A5" w:rsidR="00C054CE" w:rsidRDefault="00C054CE" w:rsidP="00FE2CBD">
            <w:r>
              <w:t xml:space="preserve">Single point position data read enable, active rising edge. It will lead </w:t>
            </w:r>
            <w:r>
              <w:lastRenderedPageBreak/>
              <w:t>the IP send ma clock to the sensor, so user can get a new and complete position data.</w:t>
            </w:r>
          </w:p>
        </w:tc>
      </w:tr>
      <w:tr w:rsidR="00C054CE" w14:paraId="0DF05939" w14:textId="77777777" w:rsidTr="00FE504F">
        <w:tc>
          <w:tcPr>
            <w:tcW w:w="1319" w:type="dxa"/>
          </w:tcPr>
          <w:p w14:paraId="373B6307" w14:textId="27B25BF7" w:rsidR="00C054CE" w:rsidRDefault="00C054CE" w:rsidP="00B044DC">
            <w:r>
              <w:rPr>
                <w:rFonts w:hint="eastAsia"/>
              </w:rPr>
              <w:lastRenderedPageBreak/>
              <w:t>0</w:t>
            </w:r>
            <w:r>
              <w:t>x10</w:t>
            </w:r>
          </w:p>
        </w:tc>
        <w:tc>
          <w:tcPr>
            <w:tcW w:w="589" w:type="dxa"/>
          </w:tcPr>
          <w:p w14:paraId="08048896" w14:textId="2CC939B9" w:rsidR="00C054CE" w:rsidRDefault="00C054CE" w:rsidP="00B044DC">
            <w:r>
              <w:t>R</w:t>
            </w:r>
            <w:r>
              <w:rPr>
                <w:rFonts w:hint="eastAsia"/>
              </w:rPr>
              <w:t>/</w:t>
            </w:r>
            <w:r>
              <w:t>W</w:t>
            </w:r>
          </w:p>
        </w:tc>
        <w:tc>
          <w:tcPr>
            <w:tcW w:w="2228" w:type="dxa"/>
          </w:tcPr>
          <w:p w14:paraId="7F0A7920" w14:textId="60E7E5F8" w:rsidR="00C054CE" w:rsidRDefault="00C054CE" w:rsidP="00B044DC">
            <w:r>
              <w:rPr>
                <w:rFonts w:hint="eastAsia"/>
              </w:rPr>
              <w:t>2</w:t>
            </w:r>
            <w:r>
              <w:t>8</w:t>
            </w:r>
          </w:p>
        </w:tc>
        <w:tc>
          <w:tcPr>
            <w:tcW w:w="809" w:type="dxa"/>
          </w:tcPr>
          <w:p w14:paraId="4909031D" w14:textId="205166CB" w:rsidR="00C054CE" w:rsidRDefault="00C054CE" w:rsidP="00B044DC">
            <w:r>
              <w:rPr>
                <w:rFonts w:hint="eastAsia"/>
              </w:rPr>
              <w:t>0</w:t>
            </w:r>
          </w:p>
        </w:tc>
        <w:tc>
          <w:tcPr>
            <w:tcW w:w="1248" w:type="dxa"/>
          </w:tcPr>
          <w:p w14:paraId="16822B6A" w14:textId="6647514C" w:rsidR="00C054CE" w:rsidRDefault="00C054CE" w:rsidP="00B044DC">
            <w:r>
              <w:rPr>
                <w:rFonts w:hint="eastAsia"/>
              </w:rPr>
              <w:t>1</w:t>
            </w:r>
            <w:r>
              <w:t>-</w:t>
            </w:r>
            <w:r w:rsidRPr="00C054CE">
              <w:t>268,435,455</w:t>
            </w:r>
          </w:p>
        </w:tc>
        <w:tc>
          <w:tcPr>
            <w:tcW w:w="2437" w:type="dxa"/>
          </w:tcPr>
          <w:p w14:paraId="7C52C22E" w14:textId="45EC54E8" w:rsidR="00C054CE" w:rsidRDefault="00C054CE" w:rsidP="00B044DC">
            <w:r>
              <w:t xml:space="preserve">Internal sample clock divider. 1000 means the internal sample clock is divided 2000 from the </w:t>
            </w:r>
            <w:proofErr w:type="spellStart"/>
            <w:r>
              <w:t>axi_aclk</w:t>
            </w:r>
            <w:proofErr w:type="spellEnd"/>
            <w:r>
              <w:t>.</w:t>
            </w:r>
          </w:p>
        </w:tc>
      </w:tr>
      <w:tr w:rsidR="00C054CE" w14:paraId="0C8280A8" w14:textId="77777777" w:rsidTr="00FE504F">
        <w:tc>
          <w:tcPr>
            <w:tcW w:w="1319" w:type="dxa"/>
          </w:tcPr>
          <w:p w14:paraId="589B9295" w14:textId="20FDC8AF" w:rsidR="00C054CE" w:rsidRDefault="00C054CE" w:rsidP="00B044DC">
            <w:r>
              <w:rPr>
                <w:rFonts w:hint="eastAsia"/>
              </w:rPr>
              <w:t>0</w:t>
            </w:r>
            <w:r>
              <w:t>x14</w:t>
            </w:r>
          </w:p>
        </w:tc>
        <w:tc>
          <w:tcPr>
            <w:tcW w:w="589" w:type="dxa"/>
          </w:tcPr>
          <w:p w14:paraId="4BFCF87F" w14:textId="7123ACED" w:rsidR="00C054CE" w:rsidRDefault="00C054CE" w:rsidP="00B044DC">
            <w:r>
              <w:t>R</w:t>
            </w:r>
            <w:r>
              <w:rPr>
                <w:rFonts w:hint="eastAsia"/>
              </w:rPr>
              <w:t>/</w:t>
            </w:r>
            <w:r>
              <w:t>W</w:t>
            </w:r>
          </w:p>
        </w:tc>
        <w:tc>
          <w:tcPr>
            <w:tcW w:w="2228" w:type="dxa"/>
          </w:tcPr>
          <w:p w14:paraId="58615F2B" w14:textId="692B1992" w:rsidR="00C054CE" w:rsidRDefault="00C054CE" w:rsidP="00B044DC">
            <w:r>
              <w:rPr>
                <w:rFonts w:hint="eastAsia"/>
              </w:rPr>
              <w:t>8</w:t>
            </w:r>
          </w:p>
        </w:tc>
        <w:tc>
          <w:tcPr>
            <w:tcW w:w="809" w:type="dxa"/>
          </w:tcPr>
          <w:p w14:paraId="3A83B460" w14:textId="3580EB3A" w:rsidR="00C054CE" w:rsidRDefault="00C054CE" w:rsidP="00B044DC">
            <w:r>
              <w:rPr>
                <w:rFonts w:hint="eastAsia"/>
              </w:rPr>
              <w:t>0</w:t>
            </w:r>
          </w:p>
        </w:tc>
        <w:tc>
          <w:tcPr>
            <w:tcW w:w="1248" w:type="dxa"/>
          </w:tcPr>
          <w:p w14:paraId="0F6E84A9" w14:textId="1605D56E" w:rsidR="00C054CE" w:rsidRDefault="00C054CE" w:rsidP="00B044DC">
            <w:r>
              <w:rPr>
                <w:rFonts w:hint="eastAsia"/>
              </w:rPr>
              <w:t>1</w:t>
            </w:r>
            <w:r>
              <w:t>-255</w:t>
            </w:r>
          </w:p>
        </w:tc>
        <w:tc>
          <w:tcPr>
            <w:tcW w:w="2437" w:type="dxa"/>
          </w:tcPr>
          <w:p w14:paraId="635344C7" w14:textId="1AC840E6" w:rsidR="00C054CE" w:rsidRDefault="00C054CE" w:rsidP="00B044DC">
            <w:r>
              <w:t xml:space="preserve">MA clock divider. 4 means the MA is divided 8 from the </w:t>
            </w:r>
            <w:proofErr w:type="spellStart"/>
            <w:r>
              <w:t>axi_aclk</w:t>
            </w:r>
            <w:proofErr w:type="spellEnd"/>
            <w:r>
              <w:t>.</w:t>
            </w:r>
          </w:p>
        </w:tc>
      </w:tr>
      <w:tr w:rsidR="00C054CE" w14:paraId="5B39A443" w14:textId="77777777" w:rsidTr="00FE504F">
        <w:tc>
          <w:tcPr>
            <w:tcW w:w="1319" w:type="dxa"/>
          </w:tcPr>
          <w:p w14:paraId="058E51E6" w14:textId="6C1A76F7" w:rsidR="00C054CE" w:rsidRDefault="00C054CE" w:rsidP="00600F7B">
            <w:r>
              <w:rPr>
                <w:rFonts w:hint="eastAsia"/>
              </w:rPr>
              <w:t>0</w:t>
            </w:r>
            <w:r>
              <w:t>x18</w:t>
            </w:r>
          </w:p>
        </w:tc>
        <w:tc>
          <w:tcPr>
            <w:tcW w:w="589" w:type="dxa"/>
          </w:tcPr>
          <w:p w14:paraId="28704023" w14:textId="50AC77CD" w:rsidR="00C054CE" w:rsidRDefault="00C054CE" w:rsidP="00600F7B">
            <w:r>
              <w:t>R</w:t>
            </w:r>
            <w:r>
              <w:rPr>
                <w:rFonts w:hint="eastAsia"/>
              </w:rPr>
              <w:t>/</w:t>
            </w:r>
            <w:r>
              <w:t>W</w:t>
            </w:r>
          </w:p>
        </w:tc>
        <w:tc>
          <w:tcPr>
            <w:tcW w:w="2228" w:type="dxa"/>
          </w:tcPr>
          <w:p w14:paraId="7AD5C8A0" w14:textId="037CC8D2" w:rsidR="00C054CE" w:rsidRDefault="00C054CE" w:rsidP="00600F7B">
            <w:r>
              <w:rPr>
                <w:rFonts w:hint="eastAsia"/>
              </w:rPr>
              <w:t>8</w:t>
            </w:r>
          </w:p>
        </w:tc>
        <w:tc>
          <w:tcPr>
            <w:tcW w:w="809" w:type="dxa"/>
          </w:tcPr>
          <w:p w14:paraId="7680F253" w14:textId="6D5BDED1" w:rsidR="00C054CE" w:rsidRDefault="00C054CE" w:rsidP="00600F7B">
            <w:r>
              <w:rPr>
                <w:rFonts w:hint="eastAsia"/>
              </w:rPr>
              <w:t>0</w:t>
            </w:r>
          </w:p>
        </w:tc>
        <w:tc>
          <w:tcPr>
            <w:tcW w:w="1248" w:type="dxa"/>
          </w:tcPr>
          <w:p w14:paraId="4D94F4C3" w14:textId="023CFD46" w:rsidR="00C054CE" w:rsidRDefault="00C054CE" w:rsidP="00600F7B">
            <w:r>
              <w:rPr>
                <w:rFonts w:hint="eastAsia"/>
              </w:rPr>
              <w:t>1</w:t>
            </w:r>
            <w:r>
              <w:t>-</w:t>
            </w:r>
            <w:r w:rsidR="003A5452">
              <w:t>32</w:t>
            </w:r>
          </w:p>
        </w:tc>
        <w:tc>
          <w:tcPr>
            <w:tcW w:w="2437" w:type="dxa"/>
          </w:tcPr>
          <w:p w14:paraId="3FE8A61E" w14:textId="1DE3F75A" w:rsidR="00C054CE" w:rsidRDefault="00C054CE" w:rsidP="00600F7B">
            <w:r>
              <w:t>Resolution bits. The valid bit in the sensor. 1-32</w:t>
            </w:r>
          </w:p>
        </w:tc>
      </w:tr>
      <w:tr w:rsidR="00724CFB" w14:paraId="323C3BBD" w14:textId="77777777" w:rsidTr="00FE504F">
        <w:tc>
          <w:tcPr>
            <w:tcW w:w="1319" w:type="dxa"/>
          </w:tcPr>
          <w:p w14:paraId="7E51CEE8" w14:textId="214B0699" w:rsidR="00724CFB" w:rsidRDefault="00724CFB" w:rsidP="00724CFB">
            <w:r>
              <w:rPr>
                <w:rFonts w:hint="eastAsia"/>
              </w:rPr>
              <w:t>0</w:t>
            </w:r>
            <w:r>
              <w:t>x</w:t>
            </w:r>
            <w:r w:rsidR="007070C4">
              <w:t>1c</w:t>
            </w:r>
          </w:p>
        </w:tc>
        <w:tc>
          <w:tcPr>
            <w:tcW w:w="589" w:type="dxa"/>
          </w:tcPr>
          <w:p w14:paraId="237B9252" w14:textId="1D958A5E" w:rsidR="00724CFB" w:rsidRDefault="00724CFB" w:rsidP="00724CFB">
            <w:r>
              <w:t>R</w:t>
            </w:r>
            <w:r>
              <w:rPr>
                <w:rFonts w:hint="eastAsia"/>
              </w:rPr>
              <w:t>/</w:t>
            </w:r>
            <w:r>
              <w:t>W</w:t>
            </w:r>
          </w:p>
        </w:tc>
        <w:tc>
          <w:tcPr>
            <w:tcW w:w="2228" w:type="dxa"/>
          </w:tcPr>
          <w:p w14:paraId="56A906F7" w14:textId="55F95AAC" w:rsidR="00724CFB" w:rsidRDefault="00B45DB7" w:rsidP="00724CFB">
            <w:r>
              <w:t>1</w:t>
            </w:r>
          </w:p>
        </w:tc>
        <w:tc>
          <w:tcPr>
            <w:tcW w:w="809" w:type="dxa"/>
          </w:tcPr>
          <w:p w14:paraId="2D7D0DE5" w14:textId="0870C33A" w:rsidR="00724CFB" w:rsidRDefault="00724CFB" w:rsidP="00724CFB">
            <w:r>
              <w:rPr>
                <w:rFonts w:hint="eastAsia"/>
              </w:rPr>
              <w:t>0</w:t>
            </w:r>
          </w:p>
        </w:tc>
        <w:tc>
          <w:tcPr>
            <w:tcW w:w="1248" w:type="dxa"/>
          </w:tcPr>
          <w:p w14:paraId="318ACDB4" w14:textId="1A3D074D" w:rsidR="00724CFB" w:rsidRDefault="00B45DB7" w:rsidP="00724CFB">
            <w:r>
              <w:rPr>
                <w:rFonts w:hint="eastAsia"/>
              </w:rPr>
              <w:t>0</w:t>
            </w:r>
            <w:r>
              <w:t>/1</w:t>
            </w:r>
          </w:p>
        </w:tc>
        <w:tc>
          <w:tcPr>
            <w:tcW w:w="2437" w:type="dxa"/>
          </w:tcPr>
          <w:p w14:paraId="35023F1E" w14:textId="0363DFE5" w:rsidR="00724CFB" w:rsidRDefault="00B45DB7" w:rsidP="00724CFB">
            <w:r>
              <w:t xml:space="preserve">Ignore </w:t>
            </w:r>
            <w:proofErr w:type="spellStart"/>
            <w:r>
              <w:t>crc</w:t>
            </w:r>
            <w:proofErr w:type="spellEnd"/>
            <w:r>
              <w:t xml:space="preserve"> check. 0: do not check the </w:t>
            </w:r>
            <w:proofErr w:type="spellStart"/>
            <w:r>
              <w:t>crc</w:t>
            </w:r>
            <w:proofErr w:type="spellEnd"/>
            <w:r>
              <w:t xml:space="preserve"> value; 1: check the </w:t>
            </w:r>
            <w:proofErr w:type="spellStart"/>
            <w:r>
              <w:t>crc</w:t>
            </w:r>
            <w:proofErr w:type="spellEnd"/>
            <w:r>
              <w:t xml:space="preserve"> value.</w:t>
            </w:r>
          </w:p>
        </w:tc>
      </w:tr>
      <w:tr w:rsidR="00034562" w14:paraId="4D07B7BF" w14:textId="77777777" w:rsidTr="00FE504F">
        <w:tc>
          <w:tcPr>
            <w:tcW w:w="1319" w:type="dxa"/>
          </w:tcPr>
          <w:p w14:paraId="6C74DE74" w14:textId="09BD1204" w:rsidR="00034562" w:rsidRDefault="00401734" w:rsidP="00034562">
            <w:r>
              <w:rPr>
                <w:rFonts w:hint="eastAsia"/>
              </w:rPr>
              <w:t>0</w:t>
            </w:r>
            <w:r>
              <w:t>x2</w:t>
            </w:r>
            <w:r w:rsidR="00E1184D">
              <w:t>0</w:t>
            </w:r>
          </w:p>
        </w:tc>
        <w:tc>
          <w:tcPr>
            <w:tcW w:w="589" w:type="dxa"/>
          </w:tcPr>
          <w:p w14:paraId="5A86FB9B" w14:textId="7EBEE630" w:rsidR="00034562" w:rsidRDefault="00034562" w:rsidP="00034562">
            <w:r>
              <w:t>R</w:t>
            </w:r>
            <w:r>
              <w:rPr>
                <w:rFonts w:hint="eastAsia"/>
              </w:rPr>
              <w:t>/</w:t>
            </w:r>
            <w:r>
              <w:t>W</w:t>
            </w:r>
          </w:p>
        </w:tc>
        <w:tc>
          <w:tcPr>
            <w:tcW w:w="2228" w:type="dxa"/>
          </w:tcPr>
          <w:p w14:paraId="076F3FB4" w14:textId="7C91BCF0" w:rsidR="00034562" w:rsidRDefault="00034562" w:rsidP="00034562">
            <w:r>
              <w:t>1</w:t>
            </w:r>
          </w:p>
        </w:tc>
        <w:tc>
          <w:tcPr>
            <w:tcW w:w="809" w:type="dxa"/>
          </w:tcPr>
          <w:p w14:paraId="51EBA06D" w14:textId="51C84E32" w:rsidR="00034562" w:rsidRDefault="00401734" w:rsidP="00034562">
            <w:r>
              <w:rPr>
                <w:rFonts w:hint="eastAsia"/>
              </w:rPr>
              <w:t>0</w:t>
            </w:r>
          </w:p>
        </w:tc>
        <w:tc>
          <w:tcPr>
            <w:tcW w:w="1248" w:type="dxa"/>
          </w:tcPr>
          <w:p w14:paraId="57764CBD" w14:textId="257FDF8D" w:rsidR="00034562" w:rsidRDefault="005D4074" w:rsidP="00034562">
            <w:r>
              <w:rPr>
                <w:rFonts w:hint="eastAsia"/>
              </w:rPr>
              <w:t>0</w:t>
            </w:r>
            <w:r>
              <w:t>x00-0xffff</w:t>
            </w:r>
          </w:p>
        </w:tc>
        <w:tc>
          <w:tcPr>
            <w:tcW w:w="2437" w:type="dxa"/>
          </w:tcPr>
          <w:p w14:paraId="706AD203" w14:textId="6DE0BD7F" w:rsidR="00034562" w:rsidRDefault="00DA5EEA" w:rsidP="00034562">
            <w:r>
              <w:t>channel</w:t>
            </w:r>
            <w:r w:rsidR="00DB1F5B">
              <w:t xml:space="preserve"> </w:t>
            </w:r>
            <w:r>
              <w:t>enable</w:t>
            </w:r>
            <w:r w:rsidR="0097590D">
              <w:t xml:space="preserve">. </w:t>
            </w:r>
            <w:r w:rsidR="0051277C">
              <w:t>Bit enable. 0x3 means channel 0 and channel 1 enabled.</w:t>
            </w:r>
          </w:p>
        </w:tc>
      </w:tr>
      <w:tr w:rsidR="008626C7" w14:paraId="048CC439" w14:textId="77777777" w:rsidTr="00FE504F">
        <w:tc>
          <w:tcPr>
            <w:tcW w:w="1319" w:type="dxa"/>
          </w:tcPr>
          <w:p w14:paraId="59F468F8" w14:textId="109A4AB1" w:rsidR="008626C7" w:rsidRDefault="008626C7" w:rsidP="008626C7">
            <w:r>
              <w:rPr>
                <w:rFonts w:hint="eastAsia"/>
              </w:rPr>
              <w:t>0</w:t>
            </w:r>
            <w:r>
              <w:t>x2</w:t>
            </w:r>
            <w:r w:rsidR="00E1184D">
              <w:t>4</w:t>
            </w:r>
          </w:p>
        </w:tc>
        <w:tc>
          <w:tcPr>
            <w:tcW w:w="589" w:type="dxa"/>
          </w:tcPr>
          <w:p w14:paraId="106BE99C" w14:textId="23DAAB3E" w:rsidR="008626C7" w:rsidRDefault="008626C7" w:rsidP="008626C7">
            <w:r>
              <w:t>R</w:t>
            </w:r>
            <w:r>
              <w:rPr>
                <w:rFonts w:hint="eastAsia"/>
              </w:rPr>
              <w:t>/</w:t>
            </w:r>
            <w:r>
              <w:t>W</w:t>
            </w:r>
          </w:p>
        </w:tc>
        <w:tc>
          <w:tcPr>
            <w:tcW w:w="2228" w:type="dxa"/>
          </w:tcPr>
          <w:p w14:paraId="16EDAE49" w14:textId="16E83E02" w:rsidR="008626C7" w:rsidRDefault="008626C7" w:rsidP="008626C7">
            <w:r>
              <w:t>1</w:t>
            </w:r>
          </w:p>
        </w:tc>
        <w:tc>
          <w:tcPr>
            <w:tcW w:w="809" w:type="dxa"/>
          </w:tcPr>
          <w:p w14:paraId="3743EB3B" w14:textId="669F91B4" w:rsidR="008626C7" w:rsidRDefault="008626C7" w:rsidP="008626C7">
            <w:r>
              <w:rPr>
                <w:rFonts w:hint="eastAsia"/>
              </w:rPr>
              <w:t>0</w:t>
            </w:r>
          </w:p>
        </w:tc>
        <w:tc>
          <w:tcPr>
            <w:tcW w:w="1248" w:type="dxa"/>
          </w:tcPr>
          <w:p w14:paraId="43A3FF90" w14:textId="3D3F4350" w:rsidR="008626C7" w:rsidRDefault="005D4074" w:rsidP="008626C7">
            <w:r>
              <w:rPr>
                <w:rFonts w:hint="eastAsia"/>
              </w:rPr>
              <w:t>0</w:t>
            </w:r>
            <w:r>
              <w:t>x00-0xff</w:t>
            </w:r>
          </w:p>
        </w:tc>
        <w:tc>
          <w:tcPr>
            <w:tcW w:w="2437" w:type="dxa"/>
          </w:tcPr>
          <w:p w14:paraId="05901BF2" w14:textId="17A8F7A6" w:rsidR="008626C7" w:rsidRDefault="008626C7" w:rsidP="008626C7">
            <w:r>
              <w:t xml:space="preserve">channel </w:t>
            </w:r>
            <w:r w:rsidR="000906A1">
              <w:t>index</w:t>
            </w:r>
            <w:r>
              <w:t xml:space="preserve">. </w:t>
            </w:r>
            <w:r w:rsidR="00C5113D">
              <w:t>0x2 means current channel is channel 2.</w:t>
            </w:r>
          </w:p>
        </w:tc>
      </w:tr>
      <w:tr w:rsidR="00AC7D55" w14:paraId="79938B49" w14:textId="77777777" w:rsidTr="00FE504F">
        <w:tc>
          <w:tcPr>
            <w:tcW w:w="1319" w:type="dxa"/>
          </w:tcPr>
          <w:p w14:paraId="47B8A330" w14:textId="77B1BC14" w:rsidR="00AC7D55" w:rsidRDefault="00AC7D55" w:rsidP="00AC7D55">
            <w:r>
              <w:rPr>
                <w:rFonts w:hint="eastAsia"/>
              </w:rPr>
              <w:t>0</w:t>
            </w:r>
            <w:r>
              <w:t>x28</w:t>
            </w:r>
          </w:p>
        </w:tc>
        <w:tc>
          <w:tcPr>
            <w:tcW w:w="589" w:type="dxa"/>
          </w:tcPr>
          <w:p w14:paraId="115956A9" w14:textId="114A6A07" w:rsidR="00AC7D55" w:rsidRDefault="00AC7D55" w:rsidP="00AC7D55">
            <w:r>
              <w:t>R</w:t>
            </w:r>
            <w:r>
              <w:rPr>
                <w:rFonts w:hint="eastAsia"/>
              </w:rPr>
              <w:t>/</w:t>
            </w:r>
            <w:r>
              <w:t>W</w:t>
            </w:r>
          </w:p>
        </w:tc>
        <w:tc>
          <w:tcPr>
            <w:tcW w:w="2228" w:type="dxa"/>
          </w:tcPr>
          <w:p w14:paraId="2B5E4C4A" w14:textId="48496492" w:rsidR="00AC7D55" w:rsidRDefault="00AC536F" w:rsidP="00AC7D55">
            <w:r w:rsidRPr="00B30CB9">
              <w:t>BISS_CHANNEL_WIDTH</w:t>
            </w:r>
          </w:p>
        </w:tc>
        <w:tc>
          <w:tcPr>
            <w:tcW w:w="809" w:type="dxa"/>
          </w:tcPr>
          <w:p w14:paraId="5BA183E1" w14:textId="38CEB902" w:rsidR="00AC7D55" w:rsidRDefault="0044277A" w:rsidP="00AC7D55">
            <w:r>
              <w:rPr>
                <w:rFonts w:hint="eastAsia"/>
              </w:rPr>
              <w:t>0</w:t>
            </w:r>
          </w:p>
        </w:tc>
        <w:tc>
          <w:tcPr>
            <w:tcW w:w="1248" w:type="dxa"/>
          </w:tcPr>
          <w:p w14:paraId="5E4D3623" w14:textId="772B6AC1" w:rsidR="00AC7D55" w:rsidRDefault="006727D5" w:rsidP="00AC7D55">
            <w:r>
              <w:rPr>
                <w:rFonts w:hint="eastAsia"/>
              </w:rPr>
              <w:t>0</w:t>
            </w:r>
            <w:r>
              <w:t>/1</w:t>
            </w:r>
          </w:p>
        </w:tc>
        <w:tc>
          <w:tcPr>
            <w:tcW w:w="2437" w:type="dxa"/>
          </w:tcPr>
          <w:p w14:paraId="5322D007" w14:textId="1E8DB67B" w:rsidR="00AC7D55" w:rsidRDefault="0044277A" w:rsidP="00AC7D55">
            <w:r>
              <w:t>Shift MA clock enable or disable. Bit enable.</w:t>
            </w:r>
          </w:p>
        </w:tc>
      </w:tr>
      <w:tr w:rsidR="00CE540F" w14:paraId="14691E38" w14:textId="77777777" w:rsidTr="00FE504F">
        <w:tc>
          <w:tcPr>
            <w:tcW w:w="1319" w:type="dxa"/>
          </w:tcPr>
          <w:p w14:paraId="7258B5E7" w14:textId="2127190C" w:rsidR="00CE540F" w:rsidRDefault="00477755" w:rsidP="00AC7D55">
            <w:r>
              <w:rPr>
                <w:rFonts w:hint="eastAsia"/>
              </w:rPr>
              <w:t>0</w:t>
            </w:r>
            <w:r>
              <w:t>x2c</w:t>
            </w:r>
          </w:p>
        </w:tc>
        <w:tc>
          <w:tcPr>
            <w:tcW w:w="589" w:type="dxa"/>
          </w:tcPr>
          <w:p w14:paraId="50474412" w14:textId="67EF6B79" w:rsidR="00CE540F" w:rsidRDefault="006637C3" w:rsidP="00AC7D55">
            <w:r>
              <w:t>R</w:t>
            </w:r>
          </w:p>
        </w:tc>
        <w:tc>
          <w:tcPr>
            <w:tcW w:w="2228" w:type="dxa"/>
          </w:tcPr>
          <w:p w14:paraId="590B48C5" w14:textId="51AE7E43" w:rsidR="00CE540F" w:rsidRPr="00B30CB9" w:rsidRDefault="006637C3" w:rsidP="00AC7D55">
            <w:r>
              <w:rPr>
                <w:rFonts w:hint="eastAsia"/>
              </w:rPr>
              <w:t>6</w:t>
            </w:r>
            <w:r w:rsidR="00445C10">
              <w:t>(CRC6 only)</w:t>
            </w:r>
          </w:p>
        </w:tc>
        <w:tc>
          <w:tcPr>
            <w:tcW w:w="809" w:type="dxa"/>
          </w:tcPr>
          <w:p w14:paraId="20F38C6E" w14:textId="50050CBE" w:rsidR="00CE540F" w:rsidRDefault="00F4787E" w:rsidP="00AC7D55">
            <w:r>
              <w:rPr>
                <w:rFonts w:hint="eastAsia"/>
              </w:rPr>
              <w:t>0</w:t>
            </w:r>
          </w:p>
        </w:tc>
        <w:tc>
          <w:tcPr>
            <w:tcW w:w="1248" w:type="dxa"/>
          </w:tcPr>
          <w:p w14:paraId="3A5F09CA" w14:textId="12C50CED" w:rsidR="00CE540F" w:rsidRDefault="006637C3" w:rsidP="00AC7D55">
            <w:r>
              <w:rPr>
                <w:rFonts w:hint="eastAsia"/>
              </w:rPr>
              <w:t>-</w:t>
            </w:r>
          </w:p>
        </w:tc>
        <w:tc>
          <w:tcPr>
            <w:tcW w:w="2437" w:type="dxa"/>
          </w:tcPr>
          <w:p w14:paraId="6B075C34" w14:textId="42117C75" w:rsidR="00CE540F" w:rsidRDefault="00932F68" w:rsidP="00AC7D55">
            <w:proofErr w:type="spellStart"/>
            <w:r w:rsidRPr="00932F68">
              <w:t>shifted_crc_data_debug</w:t>
            </w:r>
            <w:proofErr w:type="spellEnd"/>
            <w:r w:rsidR="00125893">
              <w:t>, CRC data from the sensors.</w:t>
            </w:r>
          </w:p>
        </w:tc>
      </w:tr>
      <w:tr w:rsidR="00477755" w14:paraId="1477464C" w14:textId="77777777" w:rsidTr="00FE504F">
        <w:tc>
          <w:tcPr>
            <w:tcW w:w="1319" w:type="dxa"/>
          </w:tcPr>
          <w:p w14:paraId="4C433527" w14:textId="07BB6237" w:rsidR="00477755" w:rsidRDefault="00477755" w:rsidP="00AC7D55">
            <w:r>
              <w:rPr>
                <w:rFonts w:hint="eastAsia"/>
              </w:rPr>
              <w:t>0</w:t>
            </w:r>
            <w:r>
              <w:t>x30</w:t>
            </w:r>
          </w:p>
        </w:tc>
        <w:tc>
          <w:tcPr>
            <w:tcW w:w="589" w:type="dxa"/>
          </w:tcPr>
          <w:p w14:paraId="495AE6A5" w14:textId="603838FF" w:rsidR="00477755" w:rsidRDefault="006637C3" w:rsidP="00AC7D55">
            <w:r>
              <w:t>R</w:t>
            </w:r>
          </w:p>
        </w:tc>
        <w:tc>
          <w:tcPr>
            <w:tcW w:w="2228" w:type="dxa"/>
          </w:tcPr>
          <w:p w14:paraId="3F4F1ABD" w14:textId="1B6F42BC" w:rsidR="00477755" w:rsidRPr="00B30CB9" w:rsidRDefault="006637C3" w:rsidP="00AC7D55">
            <w:r>
              <w:rPr>
                <w:rFonts w:hint="eastAsia"/>
              </w:rPr>
              <w:t>6</w:t>
            </w:r>
            <w:r w:rsidR="00065CAC">
              <w:t>(CRC6 only)</w:t>
            </w:r>
          </w:p>
        </w:tc>
        <w:tc>
          <w:tcPr>
            <w:tcW w:w="809" w:type="dxa"/>
          </w:tcPr>
          <w:p w14:paraId="58C1937C" w14:textId="6CC6AB43" w:rsidR="00477755" w:rsidRDefault="00F4787E" w:rsidP="00AC7D55">
            <w:r>
              <w:rPr>
                <w:rFonts w:hint="eastAsia"/>
              </w:rPr>
              <w:t>0</w:t>
            </w:r>
          </w:p>
        </w:tc>
        <w:tc>
          <w:tcPr>
            <w:tcW w:w="1248" w:type="dxa"/>
          </w:tcPr>
          <w:p w14:paraId="1543D930" w14:textId="679679A1" w:rsidR="00477755" w:rsidRDefault="006637C3" w:rsidP="00AC7D55">
            <w:r>
              <w:rPr>
                <w:rFonts w:hint="eastAsia"/>
              </w:rPr>
              <w:t>-</w:t>
            </w:r>
          </w:p>
        </w:tc>
        <w:tc>
          <w:tcPr>
            <w:tcW w:w="2437" w:type="dxa"/>
          </w:tcPr>
          <w:p w14:paraId="66EFB172" w14:textId="084E1130" w:rsidR="00477755" w:rsidRDefault="00F32A48" w:rsidP="00AC7D55">
            <w:proofErr w:type="spellStart"/>
            <w:r w:rsidRPr="00F32A48">
              <w:t>crc_check_value_debug</w:t>
            </w:r>
            <w:proofErr w:type="spellEnd"/>
            <w:r w:rsidR="00125893">
              <w:t>, the internal CRC data calculated by the internal CRC module.</w:t>
            </w:r>
          </w:p>
        </w:tc>
      </w:tr>
      <w:tr w:rsidR="00FE504F" w14:paraId="46BEE084" w14:textId="77777777" w:rsidTr="00FE504F">
        <w:tc>
          <w:tcPr>
            <w:tcW w:w="1319" w:type="dxa"/>
          </w:tcPr>
          <w:p w14:paraId="6826E5F7" w14:textId="4B0F025E" w:rsidR="00FE504F" w:rsidRDefault="00FE504F" w:rsidP="00FE504F">
            <w:r>
              <w:rPr>
                <w:rFonts w:hint="eastAsia"/>
              </w:rPr>
              <w:t>0</w:t>
            </w:r>
            <w:r>
              <w:t>x34</w:t>
            </w:r>
          </w:p>
        </w:tc>
        <w:tc>
          <w:tcPr>
            <w:tcW w:w="589" w:type="dxa"/>
          </w:tcPr>
          <w:p w14:paraId="375128B8" w14:textId="5FE24A28" w:rsidR="00FE504F" w:rsidRDefault="0018577E" w:rsidP="00FE504F">
            <w:r>
              <w:t>R</w:t>
            </w:r>
          </w:p>
        </w:tc>
        <w:tc>
          <w:tcPr>
            <w:tcW w:w="2228" w:type="dxa"/>
          </w:tcPr>
          <w:p w14:paraId="3F93FB94" w14:textId="1B8FFC22" w:rsidR="00FE504F" w:rsidRPr="00B30CB9" w:rsidRDefault="00FE504F" w:rsidP="00FE504F">
            <w:r w:rsidRPr="00B30CB9">
              <w:t>BISS_CHANNEL_WIDTH</w:t>
            </w:r>
          </w:p>
        </w:tc>
        <w:tc>
          <w:tcPr>
            <w:tcW w:w="809" w:type="dxa"/>
          </w:tcPr>
          <w:p w14:paraId="2B27235A" w14:textId="54CE93C7" w:rsidR="00FE504F" w:rsidRDefault="00637546" w:rsidP="00FE504F">
            <w:r>
              <w:rPr>
                <w:rFonts w:hint="eastAsia"/>
              </w:rPr>
              <w:t>0</w:t>
            </w:r>
          </w:p>
        </w:tc>
        <w:tc>
          <w:tcPr>
            <w:tcW w:w="1248" w:type="dxa"/>
          </w:tcPr>
          <w:p w14:paraId="1783EB38" w14:textId="72B07C9E" w:rsidR="00FE504F" w:rsidRDefault="00637546" w:rsidP="00FE504F">
            <w:r>
              <w:rPr>
                <w:rFonts w:hint="eastAsia"/>
              </w:rPr>
              <w:t>0</w:t>
            </w:r>
            <w:r>
              <w:t>x0-0xff</w:t>
            </w:r>
          </w:p>
        </w:tc>
        <w:tc>
          <w:tcPr>
            <w:tcW w:w="2437" w:type="dxa"/>
          </w:tcPr>
          <w:p w14:paraId="3AE38DAC" w14:textId="295C04CC" w:rsidR="00FE504F" w:rsidRDefault="00FE504F" w:rsidP="00FE504F">
            <w:proofErr w:type="spellStart"/>
            <w:r w:rsidRPr="00DC26F1">
              <w:t>single_point_data_vali</w:t>
            </w:r>
            <w:r w:rsidR="009B6321">
              <w:t>d</w:t>
            </w:r>
            <w:proofErr w:type="spellEnd"/>
            <w:r>
              <w:t xml:space="preserve">, if the single point data is valid or invalid, this signal will keep until hardware or software reset happened. </w:t>
            </w:r>
          </w:p>
        </w:tc>
      </w:tr>
      <w:tr w:rsidR="00FE504F" w14:paraId="438F6443" w14:textId="77777777" w:rsidTr="00FE504F">
        <w:tc>
          <w:tcPr>
            <w:tcW w:w="1319" w:type="dxa"/>
          </w:tcPr>
          <w:p w14:paraId="270976E9" w14:textId="1C8E5D3B" w:rsidR="00FE504F" w:rsidRDefault="00FE504F" w:rsidP="00FE504F">
            <w:r>
              <w:rPr>
                <w:rFonts w:hint="eastAsia"/>
              </w:rPr>
              <w:t>0</w:t>
            </w:r>
            <w:r>
              <w:t>x38</w:t>
            </w:r>
          </w:p>
        </w:tc>
        <w:tc>
          <w:tcPr>
            <w:tcW w:w="589" w:type="dxa"/>
          </w:tcPr>
          <w:p w14:paraId="31238616" w14:textId="75FC0422" w:rsidR="00FE504F" w:rsidRDefault="00136948" w:rsidP="00FE504F">
            <w:r>
              <w:rPr>
                <w:rFonts w:hint="eastAsia"/>
              </w:rPr>
              <w:t>R</w:t>
            </w:r>
          </w:p>
        </w:tc>
        <w:tc>
          <w:tcPr>
            <w:tcW w:w="2228" w:type="dxa"/>
          </w:tcPr>
          <w:p w14:paraId="3ADBD1BC" w14:textId="7D5863E0" w:rsidR="00FE504F" w:rsidRPr="00B30CB9" w:rsidRDefault="00337D1E" w:rsidP="00FE504F">
            <w:r>
              <w:rPr>
                <w:rFonts w:hint="eastAsia"/>
              </w:rPr>
              <w:t>3</w:t>
            </w:r>
            <w:r>
              <w:t>2</w:t>
            </w:r>
          </w:p>
        </w:tc>
        <w:tc>
          <w:tcPr>
            <w:tcW w:w="809" w:type="dxa"/>
          </w:tcPr>
          <w:p w14:paraId="1E09E7AD" w14:textId="42FC94CA" w:rsidR="00FE504F" w:rsidRDefault="00337D1E" w:rsidP="00FE504F">
            <w:r>
              <w:rPr>
                <w:rFonts w:hint="eastAsia"/>
              </w:rPr>
              <w:t>0</w:t>
            </w:r>
          </w:p>
        </w:tc>
        <w:tc>
          <w:tcPr>
            <w:tcW w:w="1248" w:type="dxa"/>
          </w:tcPr>
          <w:p w14:paraId="7D098B2C" w14:textId="6EE4F281" w:rsidR="00FE504F" w:rsidRDefault="00337D1E" w:rsidP="00FE504F">
            <w:r>
              <w:rPr>
                <w:rFonts w:hint="eastAsia"/>
              </w:rPr>
              <w:t>-</w:t>
            </w:r>
          </w:p>
        </w:tc>
        <w:tc>
          <w:tcPr>
            <w:tcW w:w="2437" w:type="dxa"/>
          </w:tcPr>
          <w:p w14:paraId="722D0115" w14:textId="2651D5F7" w:rsidR="00FE504F" w:rsidRDefault="00FE504F" w:rsidP="00FE504F">
            <w:proofErr w:type="spellStart"/>
            <w:r w:rsidRPr="007B1357">
              <w:t>single_point_data</w:t>
            </w:r>
            <w:proofErr w:type="spellEnd"/>
          </w:p>
        </w:tc>
      </w:tr>
      <w:tr w:rsidR="00FE504F" w14:paraId="6BB57CA1" w14:textId="77777777" w:rsidTr="00FE504F">
        <w:tc>
          <w:tcPr>
            <w:tcW w:w="1319" w:type="dxa"/>
          </w:tcPr>
          <w:p w14:paraId="1CF07A26" w14:textId="7152804F" w:rsidR="00FE504F" w:rsidRDefault="00FE504F" w:rsidP="00FE504F">
            <w:r>
              <w:rPr>
                <w:rFonts w:hint="eastAsia"/>
              </w:rPr>
              <w:t>0</w:t>
            </w:r>
            <w:r>
              <w:t>x3c</w:t>
            </w:r>
          </w:p>
        </w:tc>
        <w:tc>
          <w:tcPr>
            <w:tcW w:w="589" w:type="dxa"/>
          </w:tcPr>
          <w:p w14:paraId="508AB99A" w14:textId="60377579" w:rsidR="00FE504F" w:rsidRDefault="00136948" w:rsidP="00FE504F">
            <w:r>
              <w:rPr>
                <w:rFonts w:hint="eastAsia"/>
              </w:rPr>
              <w:t>R</w:t>
            </w:r>
          </w:p>
        </w:tc>
        <w:tc>
          <w:tcPr>
            <w:tcW w:w="2228" w:type="dxa"/>
          </w:tcPr>
          <w:p w14:paraId="74FF32D1" w14:textId="0FFD0B2D" w:rsidR="00FE504F" w:rsidRPr="00B30CB9" w:rsidRDefault="00912B50" w:rsidP="00FE504F">
            <w:r>
              <w:rPr>
                <w:rFonts w:hint="eastAsia"/>
              </w:rPr>
              <w:t>1</w:t>
            </w:r>
            <w:r>
              <w:t>0</w:t>
            </w:r>
          </w:p>
        </w:tc>
        <w:tc>
          <w:tcPr>
            <w:tcW w:w="809" w:type="dxa"/>
          </w:tcPr>
          <w:p w14:paraId="7D4D6F03" w14:textId="4773E932" w:rsidR="00FE504F" w:rsidRDefault="00A504F8" w:rsidP="00FE504F">
            <w:r>
              <w:rPr>
                <w:rFonts w:hint="eastAsia"/>
              </w:rPr>
              <w:t>0</w:t>
            </w:r>
          </w:p>
        </w:tc>
        <w:tc>
          <w:tcPr>
            <w:tcW w:w="1248" w:type="dxa"/>
          </w:tcPr>
          <w:p w14:paraId="1EA8C64B" w14:textId="3CB31C94" w:rsidR="00FE504F" w:rsidRDefault="006F761C" w:rsidP="00FE504F">
            <w:r>
              <w:rPr>
                <w:rFonts w:hint="eastAsia"/>
              </w:rPr>
              <w:t>0</w:t>
            </w:r>
            <w:r>
              <w:t>x0-0x3ff</w:t>
            </w:r>
          </w:p>
        </w:tc>
        <w:tc>
          <w:tcPr>
            <w:tcW w:w="2437" w:type="dxa"/>
          </w:tcPr>
          <w:p w14:paraId="4BCBFCFE" w14:textId="642EE82F" w:rsidR="00FE504F" w:rsidRDefault="00FE504F" w:rsidP="00FE504F">
            <w:proofErr w:type="spellStart"/>
            <w:r w:rsidRPr="00593CCD">
              <w:t>ma_slo_delay_ticks_debug</w:t>
            </w:r>
            <w:proofErr w:type="spellEnd"/>
            <w:r w:rsidR="00F43C64">
              <w:t xml:space="preserve">, the output ma clock and the echo ma clock delay </w:t>
            </w:r>
            <w:proofErr w:type="gramStart"/>
            <w:r w:rsidR="00F43C64">
              <w:t>ticks(</w:t>
            </w:r>
            <w:proofErr w:type="gramEnd"/>
            <w:r w:rsidR="00F43C64">
              <w:t xml:space="preserve">1 tick is 1 period of the </w:t>
            </w:r>
            <w:proofErr w:type="spellStart"/>
            <w:r w:rsidR="00F43C64">
              <w:t>aclk</w:t>
            </w:r>
            <w:proofErr w:type="spellEnd"/>
            <w:r w:rsidR="00F43C64">
              <w:t>)</w:t>
            </w:r>
          </w:p>
        </w:tc>
      </w:tr>
    </w:tbl>
    <w:p w14:paraId="4645AEE6" w14:textId="77777777" w:rsidR="009F1E77" w:rsidRDefault="009F1E77" w:rsidP="009F1E77"/>
    <w:p w14:paraId="2C8D189A" w14:textId="77777777" w:rsidR="00784DB3" w:rsidRDefault="00784DB3" w:rsidP="009F1E77"/>
    <w:p w14:paraId="59CC02DB" w14:textId="2C6C7A1E" w:rsidR="00784DB3" w:rsidRDefault="00C46295" w:rsidP="00772EAE">
      <w:pPr>
        <w:pStyle w:val="2"/>
      </w:pPr>
      <w:r>
        <w:t>software</w:t>
      </w:r>
      <w:r w:rsidR="001D3019">
        <w:t xml:space="preserve"> driver</w:t>
      </w:r>
    </w:p>
    <w:p w14:paraId="3CFC273F" w14:textId="6867FEB6" w:rsidR="008808E5" w:rsidRDefault="008808E5" w:rsidP="008808E5">
      <w:r>
        <w:rPr>
          <w:rFonts w:hint="eastAsia"/>
        </w:rPr>
        <w:t xml:space="preserve"> </w:t>
      </w:r>
      <w:r w:rsidR="00227E32">
        <w:t>N</w:t>
      </w:r>
      <w:r>
        <w:t>ext below are the software driver API, user can use these API to write their own software.</w:t>
      </w:r>
    </w:p>
    <w:p w14:paraId="65147177" w14:textId="77777777" w:rsidR="008808E5" w:rsidRPr="008808E5" w:rsidRDefault="008808E5" w:rsidP="008808E5"/>
    <w:p w14:paraId="25F194EA"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3FEAABC6"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28CCB1CF"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proofErr w:type="gramStart"/>
      <w:r>
        <w:rPr>
          <w:rFonts w:ascii="新宋体" w:eastAsia="新宋体" w:hAnsi="Times New Roman" w:cs="新宋体"/>
          <w:color w:val="006400"/>
          <w:sz w:val="19"/>
          <w:szCs w:val="19"/>
        </w:rPr>
        <w:t>initial</w:t>
      </w:r>
      <w:proofErr w:type="gramEnd"/>
      <w:r>
        <w:rPr>
          <w:rFonts w:ascii="新宋体" w:eastAsia="新宋体" w:hAnsi="Times New Roman" w:cs="新宋体"/>
          <w:color w:val="006400"/>
          <w:sz w:val="19"/>
          <w:szCs w:val="19"/>
        </w:rPr>
        <w:t xml:space="preserve"> configure the </w:t>
      </w:r>
      <w:proofErr w:type="spellStart"/>
      <w:r>
        <w:rPr>
          <w:rFonts w:ascii="新宋体" w:eastAsia="新宋体" w:hAnsi="Times New Roman" w:cs="新宋体"/>
          <w:color w:val="006400"/>
          <w:sz w:val="19"/>
          <w:szCs w:val="19"/>
        </w:rPr>
        <w:t>biss</w:t>
      </w:r>
      <w:proofErr w:type="spell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ip</w:t>
      </w:r>
      <w:proofErr w:type="spellEnd"/>
    </w:p>
    <w:p w14:paraId="4FCE14BC"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2FFE5587"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dev</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register configuration device handle</w:t>
      </w:r>
      <w:r>
        <w:rPr>
          <w:rFonts w:ascii="新宋体" w:eastAsia="新宋体" w:hAnsi="Times New Roman" w:cs="新宋体"/>
          <w:color w:val="A9A9A9"/>
          <w:sz w:val="19"/>
          <w:szCs w:val="19"/>
        </w:rPr>
        <w:t>&lt;/param&gt;</w:t>
      </w:r>
    </w:p>
    <w:p w14:paraId="4B23DEBB"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returns&gt;</w:t>
      </w:r>
      <w:r>
        <w:rPr>
          <w:rFonts w:ascii="新宋体" w:eastAsia="新宋体" w:hAnsi="Times New Roman" w:cs="新宋体"/>
          <w:color w:val="006400"/>
          <w:sz w:val="19"/>
          <w:szCs w:val="19"/>
        </w:rPr>
        <w:t xml:space="preserve">0: </w:t>
      </w:r>
      <w:proofErr w:type="spellStart"/>
      <w:proofErr w:type="gramStart"/>
      <w:r>
        <w:rPr>
          <w:rFonts w:ascii="新宋体" w:eastAsia="新宋体" w:hAnsi="Times New Roman" w:cs="新宋体"/>
          <w:color w:val="006400"/>
          <w:sz w:val="19"/>
          <w:szCs w:val="19"/>
        </w:rPr>
        <w:t>sucess;others</w:t>
      </w:r>
      <w:proofErr w:type="spellEnd"/>
      <w:proofErr w:type="gram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faild</w:t>
      </w:r>
      <w:proofErr w:type="spellEnd"/>
      <w:r>
        <w:rPr>
          <w:rFonts w:ascii="新宋体" w:eastAsia="新宋体" w:hAnsi="Times New Roman" w:cs="新宋体"/>
          <w:color w:val="A9A9A9"/>
          <w:sz w:val="19"/>
          <w:szCs w:val="19"/>
        </w:rPr>
        <w:t>&lt;/returns&gt;</w:t>
      </w:r>
    </w:p>
    <w:p w14:paraId="3A2478BC"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2438A51B" w14:textId="2FF4F5A4"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000000"/>
          <w:sz w:val="19"/>
          <w:szCs w:val="19"/>
        </w:rPr>
        <w:t>BISS_C_</w:t>
      </w:r>
      <w:proofErr w:type="gramStart"/>
      <w:r>
        <w:rPr>
          <w:rFonts w:ascii="新宋体" w:eastAsia="新宋体" w:hAnsi="Times New Roman" w:cs="新宋体"/>
          <w:color w:val="000000"/>
          <w:sz w:val="19"/>
          <w:szCs w:val="19"/>
        </w:rPr>
        <w:t>Init</w:t>
      </w:r>
      <w:proofErr w:type="spellEnd"/>
      <w:r>
        <w:rPr>
          <w:rFonts w:ascii="新宋体" w:eastAsia="新宋体" w:hAnsi="Times New Roman" w:cs="新宋体"/>
          <w:color w:val="000000"/>
          <w:sz w:val="19"/>
          <w:szCs w:val="19"/>
        </w:rPr>
        <w:t>(</w:t>
      </w:r>
      <w:proofErr w:type="gramEnd"/>
      <w:r w:rsidR="007A2526">
        <w:rPr>
          <w:rFonts w:ascii="新宋体" w:eastAsia="新宋体" w:hAnsi="Times New Roman" w:cs="新宋体"/>
          <w:color w:val="2B91A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dev</w:t>
      </w:r>
      <w:proofErr w:type="spellEnd"/>
      <w:r>
        <w:rPr>
          <w:rFonts w:ascii="新宋体" w:eastAsia="新宋体" w:hAnsi="Times New Roman" w:cs="新宋体"/>
          <w:color w:val="000000"/>
          <w:sz w:val="19"/>
          <w:szCs w:val="19"/>
        </w:rPr>
        <w:t>);</w:t>
      </w:r>
    </w:p>
    <w:p w14:paraId="2C22CA5C"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p>
    <w:p w14:paraId="4DBA052F"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7465CD23"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007BBB98"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ignore </w:t>
      </w:r>
      <w:proofErr w:type="spellStart"/>
      <w:r>
        <w:rPr>
          <w:rFonts w:ascii="新宋体" w:eastAsia="新宋体" w:hAnsi="Times New Roman" w:cs="新宋体"/>
          <w:color w:val="006400"/>
          <w:sz w:val="19"/>
          <w:szCs w:val="19"/>
        </w:rPr>
        <w:t>crc</w:t>
      </w:r>
      <w:proofErr w:type="spellEnd"/>
      <w:r>
        <w:rPr>
          <w:rFonts w:ascii="新宋体" w:eastAsia="新宋体" w:hAnsi="Times New Roman" w:cs="新宋体"/>
          <w:color w:val="006400"/>
          <w:sz w:val="19"/>
          <w:szCs w:val="19"/>
        </w:rPr>
        <w:t xml:space="preserve"> check for the data</w:t>
      </w:r>
    </w:p>
    <w:p w14:paraId="25D85DB5"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788FB807"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dev</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register configuration device handle</w:t>
      </w:r>
      <w:r>
        <w:rPr>
          <w:rFonts w:ascii="新宋体" w:eastAsia="新宋体" w:hAnsi="Times New Roman" w:cs="新宋体"/>
          <w:color w:val="A9A9A9"/>
          <w:sz w:val="19"/>
          <w:szCs w:val="19"/>
        </w:rPr>
        <w:t>&lt;/param&gt;</w:t>
      </w:r>
    </w:p>
    <w:p w14:paraId="3C93D0A1"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ignoreCRC</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 xml:space="preserve">1: ignore the internal </w:t>
      </w:r>
      <w:proofErr w:type="spellStart"/>
      <w:r>
        <w:rPr>
          <w:rFonts w:ascii="新宋体" w:eastAsia="新宋体" w:hAnsi="Times New Roman" w:cs="新宋体"/>
          <w:color w:val="006400"/>
          <w:sz w:val="19"/>
          <w:szCs w:val="19"/>
        </w:rPr>
        <w:t>crc</w:t>
      </w:r>
      <w:proofErr w:type="spellEnd"/>
      <w:r>
        <w:rPr>
          <w:rFonts w:ascii="新宋体" w:eastAsia="新宋体" w:hAnsi="Times New Roman" w:cs="新宋体"/>
          <w:color w:val="006400"/>
          <w:sz w:val="19"/>
          <w:szCs w:val="19"/>
        </w:rPr>
        <w:t xml:space="preserve"> check</w:t>
      </w:r>
      <w:r>
        <w:rPr>
          <w:rFonts w:ascii="新宋体" w:eastAsia="新宋体" w:hAnsi="Times New Roman" w:cs="新宋体"/>
          <w:color w:val="A9A9A9"/>
          <w:sz w:val="19"/>
          <w:szCs w:val="19"/>
        </w:rPr>
        <w:t>&lt;/param&gt;</w:t>
      </w:r>
    </w:p>
    <w:p w14:paraId="0DB777E6"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returns&gt;</w:t>
      </w:r>
      <w:r>
        <w:rPr>
          <w:rFonts w:ascii="新宋体" w:eastAsia="新宋体" w:hAnsi="Times New Roman" w:cs="新宋体"/>
          <w:color w:val="006400"/>
          <w:sz w:val="19"/>
          <w:szCs w:val="19"/>
        </w:rPr>
        <w:t xml:space="preserve">0: </w:t>
      </w:r>
      <w:proofErr w:type="spellStart"/>
      <w:proofErr w:type="gramStart"/>
      <w:r>
        <w:rPr>
          <w:rFonts w:ascii="新宋体" w:eastAsia="新宋体" w:hAnsi="Times New Roman" w:cs="新宋体"/>
          <w:color w:val="006400"/>
          <w:sz w:val="19"/>
          <w:szCs w:val="19"/>
        </w:rPr>
        <w:t>sucess;others</w:t>
      </w:r>
      <w:proofErr w:type="spellEnd"/>
      <w:proofErr w:type="gram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faild</w:t>
      </w:r>
      <w:proofErr w:type="spellEnd"/>
      <w:r>
        <w:rPr>
          <w:rFonts w:ascii="新宋体" w:eastAsia="新宋体" w:hAnsi="Times New Roman" w:cs="新宋体"/>
          <w:color w:val="A9A9A9"/>
          <w:sz w:val="19"/>
          <w:szCs w:val="19"/>
        </w:rPr>
        <w:t>&lt;/returns&gt;</w:t>
      </w:r>
    </w:p>
    <w:p w14:paraId="527F6A00"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7D126BB8" w14:textId="4DEE3503"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000000"/>
          <w:sz w:val="19"/>
          <w:szCs w:val="19"/>
        </w:rPr>
        <w:t>BISS_C_</w:t>
      </w:r>
      <w:proofErr w:type="gramStart"/>
      <w:r>
        <w:rPr>
          <w:rFonts w:ascii="新宋体" w:eastAsia="新宋体" w:hAnsi="Times New Roman" w:cs="新宋体"/>
          <w:color w:val="000000"/>
          <w:sz w:val="19"/>
          <w:szCs w:val="19"/>
        </w:rPr>
        <w:t>IgnoreCRC</w:t>
      </w:r>
      <w:proofErr w:type="spellEnd"/>
      <w:r>
        <w:rPr>
          <w:rFonts w:ascii="新宋体" w:eastAsia="新宋体" w:hAnsi="Times New Roman" w:cs="新宋体"/>
          <w:color w:val="000000"/>
          <w:sz w:val="19"/>
          <w:szCs w:val="19"/>
        </w:rPr>
        <w:t>(</w:t>
      </w:r>
      <w:proofErr w:type="gramEnd"/>
      <w:r w:rsidR="007A2526">
        <w:rPr>
          <w:rFonts w:ascii="新宋体" w:eastAsia="新宋体" w:hAnsi="Times New Roman" w:cs="新宋体"/>
          <w:color w:val="2B91A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dev</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ignoreCRC</w:t>
      </w:r>
      <w:proofErr w:type="spellEnd"/>
      <w:r>
        <w:rPr>
          <w:rFonts w:ascii="新宋体" w:eastAsia="新宋体" w:hAnsi="Times New Roman" w:cs="新宋体"/>
          <w:color w:val="000000"/>
          <w:sz w:val="19"/>
          <w:szCs w:val="19"/>
        </w:rPr>
        <w:t>);</w:t>
      </w:r>
    </w:p>
    <w:p w14:paraId="46BB7D5C"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p>
    <w:p w14:paraId="21C514A8"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20B62988"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0763F83D"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this is for debug, read back the MA delay ticks</w:t>
      </w:r>
    </w:p>
    <w:p w14:paraId="2136E79F"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52607FB9"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dev</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register configuration device handle</w:t>
      </w:r>
      <w:r>
        <w:rPr>
          <w:rFonts w:ascii="新宋体" w:eastAsia="新宋体" w:hAnsi="Times New Roman" w:cs="新宋体"/>
          <w:color w:val="A9A9A9"/>
          <w:sz w:val="19"/>
          <w:szCs w:val="19"/>
        </w:rPr>
        <w:t>&lt;/param&gt;</w:t>
      </w:r>
    </w:p>
    <w:p w14:paraId="5B10C88D"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channelIndex</w:t>
      </w:r>
      <w:proofErr w:type="spellEnd"/>
      <w:r>
        <w:rPr>
          <w:rFonts w:ascii="新宋体" w:eastAsia="新宋体" w:hAnsi="Times New Roman" w:cs="新宋体"/>
          <w:color w:val="A9A9A9"/>
          <w:sz w:val="19"/>
          <w:szCs w:val="19"/>
        </w:rPr>
        <w:t>"&gt;</w:t>
      </w:r>
      <w:proofErr w:type="spellStart"/>
      <w:r>
        <w:rPr>
          <w:rFonts w:ascii="新宋体" w:eastAsia="新宋体" w:hAnsi="Times New Roman" w:cs="新宋体"/>
          <w:color w:val="006400"/>
          <w:sz w:val="19"/>
          <w:szCs w:val="19"/>
        </w:rPr>
        <w:t>chanel</w:t>
      </w:r>
      <w:proofErr w:type="spellEnd"/>
      <w:r>
        <w:rPr>
          <w:rFonts w:ascii="新宋体" w:eastAsia="新宋体" w:hAnsi="Times New Roman" w:cs="新宋体"/>
          <w:color w:val="006400"/>
          <w:sz w:val="19"/>
          <w:szCs w:val="19"/>
        </w:rPr>
        <w:t xml:space="preserve"> index</w:t>
      </w:r>
      <w:r>
        <w:rPr>
          <w:rFonts w:ascii="新宋体" w:eastAsia="新宋体" w:hAnsi="Times New Roman" w:cs="新宋体"/>
          <w:color w:val="A9A9A9"/>
          <w:sz w:val="19"/>
          <w:szCs w:val="19"/>
        </w:rPr>
        <w:t>&lt;/param&gt;</w:t>
      </w:r>
    </w:p>
    <w:p w14:paraId="2DEABC17"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maSloDelayTicks</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delayed ticks of ma clock</w:t>
      </w:r>
      <w:r>
        <w:rPr>
          <w:rFonts w:ascii="新宋体" w:eastAsia="新宋体" w:hAnsi="Times New Roman" w:cs="新宋体"/>
          <w:color w:val="A9A9A9"/>
          <w:sz w:val="19"/>
          <w:szCs w:val="19"/>
        </w:rPr>
        <w:t>&lt;/param&gt;</w:t>
      </w:r>
    </w:p>
    <w:p w14:paraId="213E834B"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returns&gt;</w:t>
      </w:r>
      <w:r>
        <w:rPr>
          <w:rFonts w:ascii="新宋体" w:eastAsia="新宋体" w:hAnsi="Times New Roman" w:cs="新宋体"/>
          <w:color w:val="006400"/>
          <w:sz w:val="19"/>
          <w:szCs w:val="19"/>
        </w:rPr>
        <w:t xml:space="preserve">0: </w:t>
      </w:r>
      <w:proofErr w:type="spellStart"/>
      <w:proofErr w:type="gramStart"/>
      <w:r>
        <w:rPr>
          <w:rFonts w:ascii="新宋体" w:eastAsia="新宋体" w:hAnsi="Times New Roman" w:cs="新宋体"/>
          <w:color w:val="006400"/>
          <w:sz w:val="19"/>
          <w:szCs w:val="19"/>
        </w:rPr>
        <w:t>sucess;others</w:t>
      </w:r>
      <w:proofErr w:type="spellEnd"/>
      <w:proofErr w:type="gram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faild</w:t>
      </w:r>
      <w:proofErr w:type="spellEnd"/>
      <w:r>
        <w:rPr>
          <w:rFonts w:ascii="新宋体" w:eastAsia="新宋体" w:hAnsi="Times New Roman" w:cs="新宋体"/>
          <w:color w:val="A9A9A9"/>
          <w:sz w:val="19"/>
          <w:szCs w:val="19"/>
        </w:rPr>
        <w:t>&lt;/returns&gt;</w:t>
      </w:r>
    </w:p>
    <w:p w14:paraId="763F8BEA"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7EE78EA2" w14:textId="0213A284"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000000"/>
          <w:sz w:val="19"/>
          <w:szCs w:val="19"/>
        </w:rPr>
        <w:t>BISS_C_</w:t>
      </w:r>
      <w:proofErr w:type="gramStart"/>
      <w:r>
        <w:rPr>
          <w:rFonts w:ascii="新宋体" w:eastAsia="新宋体" w:hAnsi="Times New Roman" w:cs="新宋体"/>
          <w:color w:val="000000"/>
          <w:sz w:val="19"/>
          <w:szCs w:val="19"/>
        </w:rPr>
        <w:t>CheckAjustDelay</w:t>
      </w:r>
      <w:proofErr w:type="spellEnd"/>
      <w:r>
        <w:rPr>
          <w:rFonts w:ascii="新宋体" w:eastAsia="新宋体" w:hAnsi="Times New Roman" w:cs="新宋体"/>
          <w:color w:val="000000"/>
          <w:sz w:val="19"/>
          <w:szCs w:val="19"/>
        </w:rPr>
        <w:t>(</w:t>
      </w:r>
      <w:proofErr w:type="gramEnd"/>
      <w:r w:rsidR="007A2526">
        <w:rPr>
          <w:rFonts w:ascii="新宋体" w:eastAsia="新宋体" w:hAnsi="Times New Roman" w:cs="新宋体"/>
          <w:color w:val="2B91A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dev</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channelIndex</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maSloDelayTicks</w:t>
      </w:r>
      <w:proofErr w:type="spellEnd"/>
      <w:r>
        <w:rPr>
          <w:rFonts w:ascii="新宋体" w:eastAsia="新宋体" w:hAnsi="Times New Roman" w:cs="新宋体"/>
          <w:color w:val="000000"/>
          <w:sz w:val="19"/>
          <w:szCs w:val="19"/>
        </w:rPr>
        <w:t xml:space="preserve"> );</w:t>
      </w:r>
    </w:p>
    <w:p w14:paraId="1457DC28"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p>
    <w:p w14:paraId="09A5B563"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352C5C0D"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01D42456"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config the sample clock of the </w:t>
      </w:r>
      <w:proofErr w:type="spellStart"/>
      <w:r>
        <w:rPr>
          <w:rFonts w:ascii="新宋体" w:eastAsia="新宋体" w:hAnsi="Times New Roman" w:cs="新宋体"/>
          <w:color w:val="006400"/>
          <w:sz w:val="19"/>
          <w:szCs w:val="19"/>
        </w:rPr>
        <w:t>biss</w:t>
      </w:r>
      <w:proofErr w:type="spellEnd"/>
      <w:r>
        <w:rPr>
          <w:rFonts w:ascii="新宋体" w:eastAsia="新宋体" w:hAnsi="Times New Roman" w:cs="新宋体"/>
          <w:color w:val="006400"/>
          <w:sz w:val="19"/>
          <w:szCs w:val="19"/>
        </w:rPr>
        <w:t xml:space="preserve">-c </w:t>
      </w:r>
      <w:proofErr w:type="spellStart"/>
      <w:r>
        <w:rPr>
          <w:rFonts w:ascii="新宋体" w:eastAsia="新宋体" w:hAnsi="Times New Roman" w:cs="新宋体"/>
          <w:color w:val="006400"/>
          <w:sz w:val="19"/>
          <w:szCs w:val="19"/>
        </w:rPr>
        <w:t>ip</w:t>
      </w:r>
      <w:proofErr w:type="spellEnd"/>
    </w:p>
    <w:p w14:paraId="4282A0E7"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28639776"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dev</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register configuration device handle</w:t>
      </w:r>
      <w:r>
        <w:rPr>
          <w:rFonts w:ascii="新宋体" w:eastAsia="新宋体" w:hAnsi="Times New Roman" w:cs="新宋体"/>
          <w:color w:val="A9A9A9"/>
          <w:sz w:val="19"/>
          <w:szCs w:val="19"/>
        </w:rPr>
        <w:t>&lt;/param&gt;</w:t>
      </w:r>
    </w:p>
    <w:p w14:paraId="0FB656AC"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ighlowTicksNum</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the divider parameters of the divider</w:t>
      </w:r>
      <w:r>
        <w:rPr>
          <w:rFonts w:ascii="新宋体" w:eastAsia="新宋体" w:hAnsi="Times New Roman" w:cs="新宋体"/>
          <w:color w:val="A9A9A9"/>
          <w:sz w:val="19"/>
          <w:szCs w:val="19"/>
        </w:rPr>
        <w:t>&lt;/param&gt;</w:t>
      </w:r>
    </w:p>
    <w:p w14:paraId="6127BEED"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isExtSampleClk</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1: external sample clock</w:t>
      </w:r>
      <w:r>
        <w:rPr>
          <w:rFonts w:ascii="新宋体" w:eastAsia="新宋体" w:hAnsi="Times New Roman" w:cs="新宋体"/>
          <w:color w:val="A9A9A9"/>
          <w:sz w:val="19"/>
          <w:szCs w:val="19"/>
        </w:rPr>
        <w:t>&lt;/param&gt;</w:t>
      </w:r>
    </w:p>
    <w:p w14:paraId="4CD47E03"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returns&gt;</w:t>
      </w:r>
      <w:r>
        <w:rPr>
          <w:rFonts w:ascii="新宋体" w:eastAsia="新宋体" w:hAnsi="Times New Roman" w:cs="新宋体"/>
          <w:color w:val="006400"/>
          <w:sz w:val="19"/>
          <w:szCs w:val="19"/>
        </w:rPr>
        <w:t xml:space="preserve">0: </w:t>
      </w:r>
      <w:proofErr w:type="spellStart"/>
      <w:proofErr w:type="gramStart"/>
      <w:r>
        <w:rPr>
          <w:rFonts w:ascii="新宋体" w:eastAsia="新宋体" w:hAnsi="Times New Roman" w:cs="新宋体"/>
          <w:color w:val="006400"/>
          <w:sz w:val="19"/>
          <w:szCs w:val="19"/>
        </w:rPr>
        <w:t>sucess;others</w:t>
      </w:r>
      <w:proofErr w:type="spellEnd"/>
      <w:proofErr w:type="gram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faild</w:t>
      </w:r>
      <w:proofErr w:type="spellEnd"/>
      <w:r>
        <w:rPr>
          <w:rFonts w:ascii="新宋体" w:eastAsia="新宋体" w:hAnsi="Times New Roman" w:cs="新宋体"/>
          <w:color w:val="A9A9A9"/>
          <w:sz w:val="19"/>
          <w:szCs w:val="19"/>
        </w:rPr>
        <w:t>&lt;/returns&gt;</w:t>
      </w:r>
    </w:p>
    <w:p w14:paraId="0EF312DB"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1E272644" w14:textId="436D0E73"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000000"/>
          <w:sz w:val="19"/>
          <w:szCs w:val="19"/>
        </w:rPr>
        <w:t>BISS_C_</w:t>
      </w:r>
      <w:proofErr w:type="gramStart"/>
      <w:r>
        <w:rPr>
          <w:rFonts w:ascii="新宋体" w:eastAsia="新宋体" w:hAnsi="Times New Roman" w:cs="新宋体"/>
          <w:color w:val="000000"/>
          <w:sz w:val="19"/>
          <w:szCs w:val="19"/>
        </w:rPr>
        <w:t>ConfigSampleClk</w:t>
      </w:r>
      <w:proofErr w:type="spellEnd"/>
      <w:r>
        <w:rPr>
          <w:rFonts w:ascii="新宋体" w:eastAsia="新宋体" w:hAnsi="Times New Roman" w:cs="新宋体"/>
          <w:color w:val="000000"/>
          <w:sz w:val="19"/>
          <w:szCs w:val="19"/>
        </w:rPr>
        <w:t>(</w:t>
      </w:r>
      <w:proofErr w:type="gramEnd"/>
      <w:r w:rsidR="007A2526">
        <w:rPr>
          <w:rFonts w:ascii="新宋体" w:eastAsia="新宋体" w:hAnsi="Times New Roman" w:cs="新宋体"/>
          <w:color w:val="2B91A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dev</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ighlowTicksNum</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bool</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isExtSampleClk</w:t>
      </w:r>
      <w:proofErr w:type="spellEnd"/>
      <w:r>
        <w:rPr>
          <w:rFonts w:ascii="新宋体" w:eastAsia="新宋体" w:hAnsi="Times New Roman" w:cs="新宋体"/>
          <w:color w:val="000000"/>
          <w:sz w:val="19"/>
          <w:szCs w:val="19"/>
        </w:rPr>
        <w:t>);</w:t>
      </w:r>
    </w:p>
    <w:p w14:paraId="5EF3B5D9"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p>
    <w:p w14:paraId="46943A0C"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3F83ADA2"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39A9006F"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MA signal divider, user can change the ma clock frequency </w:t>
      </w:r>
    </w:p>
    <w:p w14:paraId="23828156"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lastRenderedPageBreak/>
        <w:t xml:space="preserve">/// </w:t>
      </w:r>
      <w:r>
        <w:rPr>
          <w:rFonts w:ascii="新宋体" w:eastAsia="新宋体" w:hAnsi="Times New Roman" w:cs="新宋体"/>
          <w:color w:val="A9A9A9"/>
          <w:sz w:val="19"/>
          <w:szCs w:val="19"/>
        </w:rPr>
        <w:t>&lt;/summary&gt;</w:t>
      </w:r>
    </w:p>
    <w:p w14:paraId="60A88001"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dev</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register configuration device handle</w:t>
      </w:r>
      <w:r>
        <w:rPr>
          <w:rFonts w:ascii="新宋体" w:eastAsia="新宋体" w:hAnsi="Times New Roman" w:cs="新宋体"/>
          <w:color w:val="A9A9A9"/>
          <w:sz w:val="19"/>
          <w:szCs w:val="19"/>
        </w:rPr>
        <w:t>&lt;/param&gt;</w:t>
      </w:r>
    </w:p>
    <w:p w14:paraId="3B43964F"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ighlowTicksNum</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the divider parameters of the divider</w:t>
      </w:r>
      <w:r>
        <w:rPr>
          <w:rFonts w:ascii="新宋体" w:eastAsia="新宋体" w:hAnsi="Times New Roman" w:cs="新宋体"/>
          <w:color w:val="A9A9A9"/>
          <w:sz w:val="19"/>
          <w:szCs w:val="19"/>
        </w:rPr>
        <w:t>&lt;/param&gt;</w:t>
      </w:r>
    </w:p>
    <w:p w14:paraId="2AEA166A"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returns&gt;</w:t>
      </w:r>
      <w:r>
        <w:rPr>
          <w:rFonts w:ascii="新宋体" w:eastAsia="新宋体" w:hAnsi="Times New Roman" w:cs="新宋体"/>
          <w:color w:val="006400"/>
          <w:sz w:val="19"/>
          <w:szCs w:val="19"/>
        </w:rPr>
        <w:t xml:space="preserve">0: </w:t>
      </w:r>
      <w:proofErr w:type="spellStart"/>
      <w:proofErr w:type="gramStart"/>
      <w:r>
        <w:rPr>
          <w:rFonts w:ascii="新宋体" w:eastAsia="新宋体" w:hAnsi="Times New Roman" w:cs="新宋体"/>
          <w:color w:val="006400"/>
          <w:sz w:val="19"/>
          <w:szCs w:val="19"/>
        </w:rPr>
        <w:t>sucess;others</w:t>
      </w:r>
      <w:proofErr w:type="spellEnd"/>
      <w:proofErr w:type="gram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faild</w:t>
      </w:r>
      <w:proofErr w:type="spellEnd"/>
      <w:r>
        <w:rPr>
          <w:rFonts w:ascii="新宋体" w:eastAsia="新宋体" w:hAnsi="Times New Roman" w:cs="新宋体"/>
          <w:color w:val="A9A9A9"/>
          <w:sz w:val="19"/>
          <w:szCs w:val="19"/>
        </w:rPr>
        <w:t>&lt;/returns&gt;</w:t>
      </w:r>
    </w:p>
    <w:p w14:paraId="716A9F72"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2273C86F" w14:textId="523A3D2A"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000000"/>
          <w:sz w:val="19"/>
          <w:szCs w:val="19"/>
        </w:rPr>
        <w:t>BISS_C_</w:t>
      </w:r>
      <w:proofErr w:type="gramStart"/>
      <w:r>
        <w:rPr>
          <w:rFonts w:ascii="新宋体" w:eastAsia="新宋体" w:hAnsi="Times New Roman" w:cs="新宋体"/>
          <w:color w:val="000000"/>
          <w:sz w:val="19"/>
          <w:szCs w:val="19"/>
        </w:rPr>
        <w:t>ConfigMAClk</w:t>
      </w:r>
      <w:proofErr w:type="spellEnd"/>
      <w:r>
        <w:rPr>
          <w:rFonts w:ascii="新宋体" w:eastAsia="新宋体" w:hAnsi="Times New Roman" w:cs="新宋体"/>
          <w:color w:val="000000"/>
          <w:sz w:val="19"/>
          <w:szCs w:val="19"/>
        </w:rPr>
        <w:t>(</w:t>
      </w:r>
      <w:proofErr w:type="gramEnd"/>
      <w:r w:rsidR="007A2526">
        <w:rPr>
          <w:rFonts w:ascii="新宋体" w:eastAsia="新宋体" w:hAnsi="Times New Roman" w:cs="新宋体"/>
          <w:color w:val="2B91A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dev</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ighlowTicksNum</w:t>
      </w:r>
      <w:proofErr w:type="spellEnd"/>
      <w:r>
        <w:rPr>
          <w:rFonts w:ascii="新宋体" w:eastAsia="新宋体" w:hAnsi="Times New Roman" w:cs="新宋体"/>
          <w:color w:val="000000"/>
          <w:sz w:val="19"/>
          <w:szCs w:val="19"/>
        </w:rPr>
        <w:t>);</w:t>
      </w:r>
    </w:p>
    <w:p w14:paraId="4EDD1314"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p>
    <w:p w14:paraId="1231CE6B"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1BC8A4C8"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7B665230"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p>
    <w:p w14:paraId="1F6BEADC"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0A1DB14C"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dev</w:t>
      </w:r>
      <w:proofErr w:type="spellEnd"/>
      <w:r>
        <w:rPr>
          <w:rFonts w:ascii="新宋体" w:eastAsia="新宋体" w:hAnsi="Times New Roman" w:cs="新宋体"/>
          <w:color w:val="A9A9A9"/>
          <w:sz w:val="19"/>
          <w:szCs w:val="19"/>
        </w:rPr>
        <w:t>"&gt;&lt;/param&gt;</w:t>
      </w:r>
    </w:p>
    <w:p w14:paraId="30276D01"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bitsNum</w:t>
      </w:r>
      <w:proofErr w:type="spellEnd"/>
      <w:r>
        <w:rPr>
          <w:rFonts w:ascii="新宋体" w:eastAsia="新宋体" w:hAnsi="Times New Roman" w:cs="新宋体"/>
          <w:color w:val="A9A9A9"/>
          <w:sz w:val="19"/>
          <w:szCs w:val="19"/>
        </w:rPr>
        <w:t>"&gt;&lt;/param&gt;</w:t>
      </w:r>
    </w:p>
    <w:p w14:paraId="738D8245"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returns&gt;</w:t>
      </w:r>
      <w:r>
        <w:rPr>
          <w:rFonts w:ascii="新宋体" w:eastAsia="新宋体" w:hAnsi="Times New Roman" w:cs="新宋体"/>
          <w:color w:val="006400"/>
          <w:sz w:val="19"/>
          <w:szCs w:val="19"/>
        </w:rPr>
        <w:t xml:space="preserve">0: </w:t>
      </w:r>
      <w:proofErr w:type="spellStart"/>
      <w:proofErr w:type="gramStart"/>
      <w:r>
        <w:rPr>
          <w:rFonts w:ascii="新宋体" w:eastAsia="新宋体" w:hAnsi="Times New Roman" w:cs="新宋体"/>
          <w:color w:val="006400"/>
          <w:sz w:val="19"/>
          <w:szCs w:val="19"/>
        </w:rPr>
        <w:t>sucess;others</w:t>
      </w:r>
      <w:proofErr w:type="spellEnd"/>
      <w:proofErr w:type="gram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faild</w:t>
      </w:r>
      <w:proofErr w:type="spellEnd"/>
      <w:r>
        <w:rPr>
          <w:rFonts w:ascii="新宋体" w:eastAsia="新宋体" w:hAnsi="Times New Roman" w:cs="新宋体"/>
          <w:color w:val="A9A9A9"/>
          <w:sz w:val="19"/>
          <w:szCs w:val="19"/>
        </w:rPr>
        <w:t>&lt;/returns&gt;</w:t>
      </w:r>
    </w:p>
    <w:p w14:paraId="16CB9924"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1BBEA829" w14:textId="5BA1B71B"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000000"/>
          <w:sz w:val="19"/>
          <w:szCs w:val="19"/>
        </w:rPr>
        <w:t>BISS_C_</w:t>
      </w:r>
      <w:proofErr w:type="gramStart"/>
      <w:r>
        <w:rPr>
          <w:rFonts w:ascii="新宋体" w:eastAsia="新宋体" w:hAnsi="Times New Roman" w:cs="新宋体"/>
          <w:color w:val="000000"/>
          <w:sz w:val="19"/>
          <w:szCs w:val="19"/>
        </w:rPr>
        <w:t>ConfigPositionDatabits</w:t>
      </w:r>
      <w:proofErr w:type="spellEnd"/>
      <w:r>
        <w:rPr>
          <w:rFonts w:ascii="新宋体" w:eastAsia="新宋体" w:hAnsi="Times New Roman" w:cs="新宋体"/>
          <w:color w:val="000000"/>
          <w:sz w:val="19"/>
          <w:szCs w:val="19"/>
        </w:rPr>
        <w:t>(</w:t>
      </w:r>
      <w:proofErr w:type="gramEnd"/>
      <w:r w:rsidR="007A2526">
        <w:rPr>
          <w:rFonts w:ascii="新宋体" w:eastAsia="新宋体" w:hAnsi="Times New Roman" w:cs="新宋体"/>
          <w:color w:val="2B91A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dev</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bitsNum</w:t>
      </w:r>
      <w:proofErr w:type="spellEnd"/>
      <w:r>
        <w:rPr>
          <w:rFonts w:ascii="新宋体" w:eastAsia="新宋体" w:hAnsi="Times New Roman" w:cs="新宋体"/>
          <w:color w:val="000000"/>
          <w:sz w:val="19"/>
          <w:szCs w:val="19"/>
        </w:rPr>
        <w:t>);</w:t>
      </w:r>
    </w:p>
    <w:p w14:paraId="7C45FB91"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p>
    <w:p w14:paraId="23D0DF3E"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1F1100DA"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6A5A6EEE"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enable the channels</w:t>
      </w:r>
    </w:p>
    <w:p w14:paraId="2A5E8218"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06B1A033"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dev</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register configuration device handle</w:t>
      </w:r>
      <w:r>
        <w:rPr>
          <w:rFonts w:ascii="新宋体" w:eastAsia="新宋体" w:hAnsi="Times New Roman" w:cs="新宋体"/>
          <w:color w:val="A9A9A9"/>
          <w:sz w:val="19"/>
          <w:szCs w:val="19"/>
        </w:rPr>
        <w:t>&lt;/param&gt;</w:t>
      </w:r>
    </w:p>
    <w:p w14:paraId="675B70F5"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channelEnable</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active low, bit active, 0x03 means channel 0 and channel 1 are enabled</w:t>
      </w:r>
      <w:r>
        <w:rPr>
          <w:rFonts w:ascii="新宋体" w:eastAsia="新宋体" w:hAnsi="Times New Roman" w:cs="新宋体"/>
          <w:color w:val="A9A9A9"/>
          <w:sz w:val="19"/>
          <w:szCs w:val="19"/>
        </w:rPr>
        <w:t>&lt;/param&gt;</w:t>
      </w:r>
    </w:p>
    <w:p w14:paraId="3A095C31"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returns&gt;</w:t>
      </w:r>
      <w:r>
        <w:rPr>
          <w:rFonts w:ascii="新宋体" w:eastAsia="新宋体" w:hAnsi="Times New Roman" w:cs="新宋体"/>
          <w:color w:val="006400"/>
          <w:sz w:val="19"/>
          <w:szCs w:val="19"/>
        </w:rPr>
        <w:t xml:space="preserve">0: </w:t>
      </w:r>
      <w:proofErr w:type="spellStart"/>
      <w:proofErr w:type="gramStart"/>
      <w:r>
        <w:rPr>
          <w:rFonts w:ascii="新宋体" w:eastAsia="新宋体" w:hAnsi="Times New Roman" w:cs="新宋体"/>
          <w:color w:val="006400"/>
          <w:sz w:val="19"/>
          <w:szCs w:val="19"/>
        </w:rPr>
        <w:t>sucess;others</w:t>
      </w:r>
      <w:proofErr w:type="spellEnd"/>
      <w:proofErr w:type="gram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faild</w:t>
      </w:r>
      <w:proofErr w:type="spellEnd"/>
      <w:r>
        <w:rPr>
          <w:rFonts w:ascii="新宋体" w:eastAsia="新宋体" w:hAnsi="Times New Roman" w:cs="新宋体"/>
          <w:color w:val="A9A9A9"/>
          <w:sz w:val="19"/>
          <w:szCs w:val="19"/>
        </w:rPr>
        <w:t>&lt;/returns&gt;</w:t>
      </w:r>
    </w:p>
    <w:p w14:paraId="1422A0F1"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0F84E890" w14:textId="1BB41440"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000000"/>
          <w:sz w:val="19"/>
          <w:szCs w:val="19"/>
        </w:rPr>
        <w:t>BISS_C_</w:t>
      </w:r>
      <w:proofErr w:type="gramStart"/>
      <w:r>
        <w:rPr>
          <w:rFonts w:ascii="新宋体" w:eastAsia="新宋体" w:hAnsi="Times New Roman" w:cs="新宋体"/>
          <w:color w:val="000000"/>
          <w:sz w:val="19"/>
          <w:szCs w:val="19"/>
        </w:rPr>
        <w:t>ConfigChannels</w:t>
      </w:r>
      <w:proofErr w:type="spellEnd"/>
      <w:r>
        <w:rPr>
          <w:rFonts w:ascii="新宋体" w:eastAsia="新宋体" w:hAnsi="Times New Roman" w:cs="新宋体"/>
          <w:color w:val="000000"/>
          <w:sz w:val="19"/>
          <w:szCs w:val="19"/>
        </w:rPr>
        <w:t>(</w:t>
      </w:r>
      <w:proofErr w:type="gramEnd"/>
      <w:r w:rsidR="007A2526">
        <w:rPr>
          <w:rFonts w:ascii="新宋体" w:eastAsia="新宋体" w:hAnsi="Times New Roman" w:cs="新宋体"/>
          <w:color w:val="2B91A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dev</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channelEnable</w:t>
      </w:r>
      <w:proofErr w:type="spellEnd"/>
      <w:r>
        <w:rPr>
          <w:rFonts w:ascii="新宋体" w:eastAsia="新宋体" w:hAnsi="Times New Roman" w:cs="新宋体"/>
          <w:color w:val="000000"/>
          <w:sz w:val="19"/>
          <w:szCs w:val="19"/>
        </w:rPr>
        <w:t>);</w:t>
      </w:r>
    </w:p>
    <w:p w14:paraId="78DA99D3"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p>
    <w:p w14:paraId="754C38B9"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082901D4"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2837D5CB"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read back single point data of the sensors</w:t>
      </w:r>
    </w:p>
    <w:p w14:paraId="011193EF"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1A64DA5E"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dev</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register configuration device handle</w:t>
      </w:r>
      <w:r>
        <w:rPr>
          <w:rFonts w:ascii="新宋体" w:eastAsia="新宋体" w:hAnsi="Times New Roman" w:cs="新宋体"/>
          <w:color w:val="A9A9A9"/>
          <w:sz w:val="19"/>
          <w:szCs w:val="19"/>
        </w:rPr>
        <w:t>&lt;/param&gt;</w:t>
      </w:r>
    </w:p>
    <w:p w14:paraId="2A1A17E0"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channelIndex</w:t>
      </w:r>
      <w:proofErr w:type="spellEnd"/>
      <w:r>
        <w:rPr>
          <w:rFonts w:ascii="新宋体" w:eastAsia="新宋体" w:hAnsi="Times New Roman" w:cs="新宋体"/>
          <w:color w:val="A9A9A9"/>
          <w:sz w:val="19"/>
          <w:szCs w:val="19"/>
        </w:rPr>
        <w:t>"&gt;</w:t>
      </w:r>
      <w:proofErr w:type="gramStart"/>
      <w:r>
        <w:rPr>
          <w:rFonts w:ascii="新宋体" w:eastAsia="新宋体" w:hAnsi="Times New Roman" w:cs="新宋体"/>
          <w:color w:val="006400"/>
          <w:sz w:val="19"/>
          <w:szCs w:val="19"/>
        </w:rPr>
        <w:t>0:means</w:t>
      </w:r>
      <w:proofErr w:type="gramEnd"/>
      <w:r>
        <w:rPr>
          <w:rFonts w:ascii="新宋体" w:eastAsia="新宋体" w:hAnsi="Times New Roman" w:cs="新宋体"/>
          <w:color w:val="006400"/>
          <w:sz w:val="19"/>
          <w:szCs w:val="19"/>
        </w:rPr>
        <w:t xml:space="preserve"> the </w:t>
      </w:r>
      <w:proofErr w:type="spellStart"/>
      <w:r>
        <w:rPr>
          <w:rFonts w:ascii="新宋体" w:eastAsia="新宋体" w:hAnsi="Times New Roman" w:cs="新宋体"/>
          <w:color w:val="006400"/>
          <w:sz w:val="19"/>
          <w:szCs w:val="19"/>
        </w:rPr>
        <w:t>chnanel</w:t>
      </w:r>
      <w:proofErr w:type="spellEnd"/>
      <w:r>
        <w:rPr>
          <w:rFonts w:ascii="新宋体" w:eastAsia="新宋体" w:hAnsi="Times New Roman" w:cs="新宋体"/>
          <w:color w:val="006400"/>
          <w:sz w:val="19"/>
          <w:szCs w:val="19"/>
        </w:rPr>
        <w:t xml:space="preserve"> index</w:t>
      </w:r>
      <w:r>
        <w:rPr>
          <w:rFonts w:ascii="新宋体" w:eastAsia="新宋体" w:hAnsi="Times New Roman" w:cs="新宋体"/>
          <w:color w:val="A9A9A9"/>
          <w:sz w:val="19"/>
          <w:szCs w:val="19"/>
        </w:rPr>
        <w:t>&lt;/param&gt;</w:t>
      </w:r>
    </w:p>
    <w:p w14:paraId="4612B58B"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data"&gt;</w:t>
      </w:r>
      <w:proofErr w:type="spellStart"/>
      <w:r>
        <w:rPr>
          <w:rFonts w:ascii="新宋体" w:eastAsia="新宋体" w:hAnsi="Times New Roman" w:cs="新宋体"/>
          <w:color w:val="006400"/>
          <w:sz w:val="19"/>
          <w:szCs w:val="19"/>
        </w:rPr>
        <w:t>sigle</w:t>
      </w:r>
      <w:proofErr w:type="spellEnd"/>
      <w:r>
        <w:rPr>
          <w:rFonts w:ascii="新宋体" w:eastAsia="新宋体" w:hAnsi="Times New Roman" w:cs="新宋体"/>
          <w:color w:val="006400"/>
          <w:sz w:val="19"/>
          <w:szCs w:val="19"/>
        </w:rPr>
        <w:t xml:space="preserve"> point data of the specified channel </w:t>
      </w:r>
      <w:proofErr w:type="spellStart"/>
      <w:r>
        <w:rPr>
          <w:rFonts w:ascii="新宋体" w:eastAsia="新宋体" w:hAnsi="Times New Roman" w:cs="新宋体"/>
          <w:color w:val="006400"/>
          <w:sz w:val="19"/>
          <w:szCs w:val="19"/>
        </w:rPr>
        <w:t>dara</w:t>
      </w:r>
      <w:proofErr w:type="spellEnd"/>
      <w:r>
        <w:rPr>
          <w:rFonts w:ascii="新宋体" w:eastAsia="新宋体" w:hAnsi="Times New Roman" w:cs="新宋体"/>
          <w:color w:val="A9A9A9"/>
          <w:sz w:val="19"/>
          <w:szCs w:val="19"/>
        </w:rPr>
        <w:t>&lt;/param&gt;</w:t>
      </w:r>
    </w:p>
    <w:p w14:paraId="56CB6A6D"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isValid</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 xml:space="preserve">check if the </w:t>
      </w:r>
      <w:proofErr w:type="spellStart"/>
      <w:r>
        <w:rPr>
          <w:rFonts w:ascii="新宋体" w:eastAsia="新宋体" w:hAnsi="Times New Roman" w:cs="新宋体"/>
          <w:color w:val="006400"/>
          <w:sz w:val="19"/>
          <w:szCs w:val="19"/>
        </w:rPr>
        <w:t>dara</w:t>
      </w:r>
      <w:proofErr w:type="spellEnd"/>
      <w:r>
        <w:rPr>
          <w:rFonts w:ascii="新宋体" w:eastAsia="新宋体" w:hAnsi="Times New Roman" w:cs="新宋体"/>
          <w:color w:val="006400"/>
          <w:sz w:val="19"/>
          <w:szCs w:val="19"/>
        </w:rPr>
        <w:t xml:space="preserve"> is valid or not</w:t>
      </w:r>
      <w:r>
        <w:rPr>
          <w:rFonts w:ascii="新宋体" w:eastAsia="新宋体" w:hAnsi="Times New Roman" w:cs="新宋体"/>
          <w:color w:val="A9A9A9"/>
          <w:sz w:val="19"/>
          <w:szCs w:val="19"/>
        </w:rPr>
        <w:t>&lt;/param&gt;</w:t>
      </w:r>
    </w:p>
    <w:p w14:paraId="54BEC059"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returns&gt;</w:t>
      </w:r>
      <w:r>
        <w:rPr>
          <w:rFonts w:ascii="新宋体" w:eastAsia="新宋体" w:hAnsi="Times New Roman" w:cs="新宋体"/>
          <w:color w:val="006400"/>
          <w:sz w:val="19"/>
          <w:szCs w:val="19"/>
        </w:rPr>
        <w:t xml:space="preserve">0: </w:t>
      </w:r>
      <w:proofErr w:type="spellStart"/>
      <w:proofErr w:type="gramStart"/>
      <w:r>
        <w:rPr>
          <w:rFonts w:ascii="新宋体" w:eastAsia="新宋体" w:hAnsi="Times New Roman" w:cs="新宋体"/>
          <w:color w:val="006400"/>
          <w:sz w:val="19"/>
          <w:szCs w:val="19"/>
        </w:rPr>
        <w:t>sucess;others</w:t>
      </w:r>
      <w:proofErr w:type="spellEnd"/>
      <w:proofErr w:type="gram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faild</w:t>
      </w:r>
      <w:proofErr w:type="spellEnd"/>
      <w:r>
        <w:rPr>
          <w:rFonts w:ascii="新宋体" w:eastAsia="新宋体" w:hAnsi="Times New Roman" w:cs="新宋体"/>
          <w:color w:val="A9A9A9"/>
          <w:sz w:val="19"/>
          <w:szCs w:val="19"/>
        </w:rPr>
        <w:t>&lt;/returns&gt;</w:t>
      </w:r>
    </w:p>
    <w:p w14:paraId="34E5EDA0"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0266E3E5" w14:textId="606B06FB" w:rsidR="00C46295" w:rsidRPr="00C46295" w:rsidRDefault="00FB4A2B" w:rsidP="00FB4A2B">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000000"/>
          <w:sz w:val="19"/>
          <w:szCs w:val="19"/>
        </w:rPr>
        <w:t>BISS_C_</w:t>
      </w:r>
      <w:proofErr w:type="gramStart"/>
      <w:r>
        <w:rPr>
          <w:rFonts w:ascii="新宋体" w:eastAsia="新宋体" w:hAnsi="Times New Roman" w:cs="新宋体"/>
          <w:color w:val="000000"/>
          <w:sz w:val="19"/>
          <w:szCs w:val="19"/>
        </w:rPr>
        <w:t>ReadSinglePoint</w:t>
      </w:r>
      <w:proofErr w:type="spellEnd"/>
      <w:r>
        <w:rPr>
          <w:rFonts w:ascii="新宋体" w:eastAsia="新宋体" w:hAnsi="Times New Roman" w:cs="新宋体"/>
          <w:color w:val="000000"/>
          <w:sz w:val="19"/>
          <w:szCs w:val="19"/>
        </w:rPr>
        <w:t>(</w:t>
      </w:r>
      <w:proofErr w:type="gramEnd"/>
      <w:r w:rsidR="007A2526">
        <w:rPr>
          <w:rFonts w:ascii="新宋体" w:eastAsia="新宋体" w:hAnsi="Times New Roman" w:cs="新宋体"/>
          <w:color w:val="2B91A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dev</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channelIndex</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unsigned</w:t>
      </w:r>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r>
        <w:rPr>
          <w:rFonts w:ascii="新宋体" w:eastAsia="新宋体" w:hAnsi="Times New Roman" w:cs="新宋体"/>
          <w:color w:val="808080"/>
          <w:sz w:val="19"/>
          <w:szCs w:val="19"/>
        </w:rPr>
        <w:t>data</w:t>
      </w:r>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bool</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isValid</w:t>
      </w:r>
      <w:proofErr w:type="spellEnd"/>
      <w:r>
        <w:rPr>
          <w:rFonts w:ascii="新宋体" w:eastAsia="新宋体" w:hAnsi="Times New Roman" w:cs="新宋体"/>
          <w:color w:val="000000"/>
          <w:sz w:val="19"/>
          <w:szCs w:val="19"/>
        </w:rPr>
        <w:t>);</w:t>
      </w:r>
    </w:p>
    <w:p w14:paraId="649EE069" w14:textId="6E634F19" w:rsidR="001E3492" w:rsidRDefault="00FA1DE7" w:rsidP="00510723">
      <w:pPr>
        <w:pStyle w:val="ad"/>
        <w:jc w:val="left"/>
      </w:pPr>
      <w:bookmarkStart w:id="16" w:name="_Toc148042391"/>
      <w:r>
        <w:t>A</w:t>
      </w:r>
      <w:r>
        <w:rPr>
          <w:rFonts w:hint="eastAsia"/>
        </w:rPr>
        <w:t>nnex</w:t>
      </w:r>
      <w:r w:rsidR="008C4671">
        <w:t xml:space="preserve"> A</w:t>
      </w:r>
      <w:r w:rsidR="007F3482">
        <w:rPr>
          <w:rFonts w:hint="eastAsia"/>
        </w:rPr>
        <w:t>：</w:t>
      </w:r>
      <w:r w:rsidR="00CD2171">
        <w:rPr>
          <w:rFonts w:hint="eastAsia"/>
        </w:rPr>
        <w:t>参考资料</w:t>
      </w:r>
      <w:bookmarkEnd w:id="16"/>
    </w:p>
    <w:p w14:paraId="30047193" w14:textId="77777777" w:rsidR="0062676A" w:rsidRPr="0062676A" w:rsidRDefault="0062676A" w:rsidP="0062676A"/>
    <w:p w14:paraId="569D3CB0" w14:textId="77777777" w:rsidR="00CD2171" w:rsidRDefault="00CD2171" w:rsidP="00CD2171"/>
    <w:p w14:paraId="035CF80E" w14:textId="16F118DA" w:rsidR="00323E52" w:rsidRDefault="003C7012" w:rsidP="00A14F3C">
      <w:pPr>
        <w:jc w:val="both"/>
      </w:pPr>
      <w:r>
        <w:t>1</w:t>
      </w:r>
      <w:r w:rsidR="001A224D">
        <w:rPr>
          <w:rFonts w:hint="eastAsia"/>
        </w:rPr>
        <w:t>、</w:t>
      </w:r>
      <w:proofErr w:type="spellStart"/>
      <w:r w:rsidR="0052545F">
        <w:rPr>
          <w:rFonts w:hint="eastAsia"/>
        </w:rPr>
        <w:t>Coa</w:t>
      </w:r>
      <w:r w:rsidR="0052545F">
        <w:t>XPess</w:t>
      </w:r>
      <w:proofErr w:type="spellEnd"/>
      <w:r w:rsidR="0052545F">
        <w:t xml:space="preserve"> </w:t>
      </w:r>
      <w:r w:rsidR="00DC0B32">
        <w:t>JIIA CXP-001-2021</w:t>
      </w:r>
    </w:p>
    <w:p w14:paraId="276DB73B" w14:textId="400585C3" w:rsidR="00191CBD" w:rsidRDefault="005974C0" w:rsidP="00970CA3">
      <w:pPr>
        <w:jc w:val="both"/>
      </w:pPr>
      <w:r>
        <w:t>2</w:t>
      </w:r>
      <w:r w:rsidR="00970CA3">
        <w:rPr>
          <w:rFonts w:hint="eastAsia"/>
        </w:rPr>
        <w:t>、</w:t>
      </w:r>
      <w:hyperlink r:id="rId12" w:history="1">
        <w:r w:rsidR="00970CA3" w:rsidRPr="008E53E0">
          <w:rPr>
            <w:rStyle w:val="af1"/>
          </w:rPr>
          <w:t>https://www.cnblogs.com/xingce/category/2165251.html</w:t>
        </w:r>
      </w:hyperlink>
    </w:p>
    <w:p w14:paraId="7BC55997" w14:textId="77777777" w:rsidR="00970CA3" w:rsidRPr="00970CA3" w:rsidRDefault="00970CA3" w:rsidP="00A14F3C">
      <w:pPr>
        <w:jc w:val="both"/>
      </w:pPr>
    </w:p>
    <w:sectPr w:rsidR="00970CA3" w:rsidRPr="00970CA3">
      <w:headerReference w:type="default" r:id="rId13"/>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47A8B9" w14:textId="77777777" w:rsidR="00514770" w:rsidRDefault="00514770" w:rsidP="004D7BD1">
      <w:r>
        <w:separator/>
      </w:r>
    </w:p>
  </w:endnote>
  <w:endnote w:type="continuationSeparator" w:id="0">
    <w:p w14:paraId="7E0C9C0C" w14:textId="77777777" w:rsidR="00514770" w:rsidRDefault="00514770" w:rsidP="004D7B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Miriam Fixed">
    <w:altName w:val="Tahoma"/>
    <w:charset w:val="B1"/>
    <w:family w:val="modern"/>
    <w:pitch w:val="fixed"/>
    <w:sig w:usb0="00000803" w:usb1="00000000" w:usb2="00000000" w:usb3="00000000" w:csb0="00000021" w:csb1="00000000"/>
  </w:font>
  <w:font w:name="Calibri-Light">
    <w:altName w:val="Calibri"/>
    <w:charset w:val="00"/>
    <w:family w:val="roman"/>
    <w:pitch w:val="default"/>
  </w:font>
  <w:font w:name="MS PMincho">
    <w:altName w:val="Yu Gothic"/>
    <w:charset w:val="80"/>
    <w:family w:val="roman"/>
    <w:pitch w:val="variable"/>
    <w:sig w:usb0="E00002FF" w:usb1="6AC7FDFB" w:usb2="08000012" w:usb3="00000000" w:csb0="0002009F" w:csb1="00000000"/>
  </w:font>
  <w:font w:name="Arial-ItalicMT">
    <w:altName w:val="Arial"/>
    <w:charset w:val="00"/>
    <w:family w:val="roman"/>
    <w:pitch w:val="default"/>
  </w:font>
  <w:font w:name="Segoe UI Symbol">
    <w:panose1 w:val="020B0502040204020203"/>
    <w:charset w:val="00"/>
    <w:family w:val="swiss"/>
    <w:pitch w:val="variable"/>
    <w:sig w:usb0="800001E3" w:usb1="1200FFEF" w:usb2="00040000" w:usb3="00000000" w:csb0="00000001" w:csb1="00000000"/>
  </w:font>
  <w:font w:name="新宋体">
    <w:panose1 w:val="02010609030101010101"/>
    <w:charset w:val="86"/>
    <w:family w:val="modern"/>
    <w:pitch w:val="fixed"/>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4A5E98" w14:textId="77777777" w:rsidR="00514770" w:rsidRDefault="00514770" w:rsidP="004D7BD1">
      <w:r>
        <w:separator/>
      </w:r>
    </w:p>
  </w:footnote>
  <w:footnote w:type="continuationSeparator" w:id="0">
    <w:p w14:paraId="1ECA3AF6" w14:textId="77777777" w:rsidR="00514770" w:rsidRDefault="00514770" w:rsidP="004D7B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7566ED" w14:textId="257FD013" w:rsidR="00081E0E" w:rsidRDefault="00081E0E" w:rsidP="008C70A0">
    <w:pPr>
      <w:pStyle w:val="a8"/>
      <w:jc w:val="left"/>
    </w:pPr>
    <w:r>
      <w:tab/>
    </w:r>
    <w:r>
      <w:rPr>
        <w:rFonts w:hint="eastAsia"/>
      </w:rPr>
      <w:t>Hello</w:t>
    </w:r>
    <w:r>
      <w:t xml:space="preserve">-FPGA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4E7217"/>
    <w:multiLevelType w:val="multilevel"/>
    <w:tmpl w:val="0E4E721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1482775B"/>
    <w:multiLevelType w:val="multilevel"/>
    <w:tmpl w:val="959AC3E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17BF8E5E"/>
    <w:multiLevelType w:val="hybridMultilevel"/>
    <w:tmpl w:val="00000000"/>
    <w:lvl w:ilvl="0" w:tplc="295E6474">
      <w:start w:val="1"/>
      <w:numFmt w:val="decimal"/>
      <w:lvlText w:val="%1."/>
      <w:lvlJc w:val="left"/>
      <w:pPr>
        <w:ind w:left="1685" w:hanging="360"/>
      </w:pPr>
      <w:rPr>
        <w:rFonts w:ascii="Calibri Light" w:eastAsia="Calibri Light" w:hAnsi="Calibri Light" w:cs="Calibri Light" w:hint="default"/>
        <w:b w:val="0"/>
        <w:bCs w:val="0"/>
        <w:i w:val="0"/>
        <w:iCs w:val="0"/>
        <w:w w:val="100"/>
        <w:sz w:val="22"/>
        <w:szCs w:val="22"/>
        <w:lang w:val="en-US" w:eastAsia="en-US" w:bidi="ar-SA"/>
      </w:rPr>
    </w:lvl>
    <w:lvl w:ilvl="1" w:tplc="5594A088">
      <w:numFmt w:val="bullet"/>
      <w:lvlText w:val="•"/>
      <w:lvlJc w:val="left"/>
      <w:pPr>
        <w:ind w:left="2702" w:hanging="360"/>
      </w:pPr>
      <w:rPr>
        <w:rFonts w:hint="default"/>
        <w:lang w:val="en-US" w:eastAsia="en-US" w:bidi="ar-SA"/>
      </w:rPr>
    </w:lvl>
    <w:lvl w:ilvl="2" w:tplc="14067792">
      <w:numFmt w:val="bullet"/>
      <w:lvlText w:val="•"/>
      <w:lvlJc w:val="left"/>
      <w:pPr>
        <w:ind w:left="3725" w:hanging="360"/>
      </w:pPr>
      <w:rPr>
        <w:rFonts w:hint="default"/>
        <w:lang w:val="en-US" w:eastAsia="en-US" w:bidi="ar-SA"/>
      </w:rPr>
    </w:lvl>
    <w:lvl w:ilvl="3" w:tplc="93862A9A">
      <w:numFmt w:val="bullet"/>
      <w:lvlText w:val="•"/>
      <w:lvlJc w:val="left"/>
      <w:pPr>
        <w:ind w:left="4747" w:hanging="360"/>
      </w:pPr>
      <w:rPr>
        <w:rFonts w:hint="default"/>
        <w:lang w:val="en-US" w:eastAsia="en-US" w:bidi="ar-SA"/>
      </w:rPr>
    </w:lvl>
    <w:lvl w:ilvl="4" w:tplc="C8A8600A">
      <w:numFmt w:val="bullet"/>
      <w:lvlText w:val="•"/>
      <w:lvlJc w:val="left"/>
      <w:pPr>
        <w:ind w:left="5770" w:hanging="360"/>
      </w:pPr>
      <w:rPr>
        <w:rFonts w:hint="default"/>
        <w:lang w:val="en-US" w:eastAsia="en-US" w:bidi="ar-SA"/>
      </w:rPr>
    </w:lvl>
    <w:lvl w:ilvl="5" w:tplc="DD2A1824">
      <w:numFmt w:val="bullet"/>
      <w:lvlText w:val="•"/>
      <w:lvlJc w:val="left"/>
      <w:pPr>
        <w:ind w:left="6793" w:hanging="360"/>
      </w:pPr>
      <w:rPr>
        <w:rFonts w:hint="default"/>
        <w:lang w:val="en-US" w:eastAsia="en-US" w:bidi="ar-SA"/>
      </w:rPr>
    </w:lvl>
    <w:lvl w:ilvl="6" w:tplc="6D1AF93A">
      <w:numFmt w:val="bullet"/>
      <w:lvlText w:val="•"/>
      <w:lvlJc w:val="left"/>
      <w:pPr>
        <w:ind w:left="7815" w:hanging="360"/>
      </w:pPr>
      <w:rPr>
        <w:rFonts w:hint="default"/>
        <w:lang w:val="en-US" w:eastAsia="en-US" w:bidi="ar-SA"/>
      </w:rPr>
    </w:lvl>
    <w:lvl w:ilvl="7" w:tplc="B9684720">
      <w:numFmt w:val="bullet"/>
      <w:lvlText w:val="•"/>
      <w:lvlJc w:val="left"/>
      <w:pPr>
        <w:ind w:left="8838" w:hanging="360"/>
      </w:pPr>
      <w:rPr>
        <w:rFonts w:hint="default"/>
        <w:lang w:val="en-US" w:eastAsia="en-US" w:bidi="ar-SA"/>
      </w:rPr>
    </w:lvl>
    <w:lvl w:ilvl="8" w:tplc="06A40220">
      <w:numFmt w:val="bullet"/>
      <w:lvlText w:val="•"/>
      <w:lvlJc w:val="left"/>
      <w:pPr>
        <w:ind w:left="9861" w:hanging="360"/>
      </w:pPr>
      <w:rPr>
        <w:rFonts w:hint="default"/>
        <w:lang w:val="en-US" w:eastAsia="en-US" w:bidi="ar-SA"/>
      </w:rPr>
    </w:lvl>
  </w:abstractNum>
  <w:abstractNum w:abstractNumId="3" w15:restartNumberingAfterBreak="0">
    <w:nsid w:val="196337C0"/>
    <w:multiLevelType w:val="hybridMultilevel"/>
    <w:tmpl w:val="00000000"/>
    <w:lvl w:ilvl="0" w:tplc="61A21BF4">
      <w:numFmt w:val="decimal"/>
      <w:lvlText w:val="%1"/>
      <w:lvlJc w:val="left"/>
      <w:pPr>
        <w:ind w:left="244" w:hanging="132"/>
      </w:pPr>
      <w:rPr>
        <w:rFonts w:ascii="Calibri Light" w:eastAsia="Calibri Light" w:hAnsi="Calibri Light" w:cs="Calibri Light" w:hint="default"/>
        <w:b w:val="0"/>
        <w:bCs w:val="0"/>
        <w:i w:val="0"/>
        <w:iCs w:val="0"/>
        <w:sz w:val="18"/>
        <w:szCs w:val="18"/>
        <w:lang w:val="en-US" w:eastAsia="en-US" w:bidi="ar-SA"/>
      </w:rPr>
    </w:lvl>
    <w:lvl w:ilvl="1" w:tplc="C7ACC2A8">
      <w:numFmt w:val="bullet"/>
      <w:lvlText w:val="•"/>
      <w:lvlJc w:val="left"/>
      <w:pPr>
        <w:ind w:left="392" w:hanging="132"/>
      </w:pPr>
      <w:rPr>
        <w:rFonts w:hint="default"/>
        <w:lang w:val="en-US" w:eastAsia="en-US" w:bidi="ar-SA"/>
      </w:rPr>
    </w:lvl>
    <w:lvl w:ilvl="2" w:tplc="5A6C5F76">
      <w:numFmt w:val="bullet"/>
      <w:lvlText w:val="•"/>
      <w:lvlJc w:val="left"/>
      <w:pPr>
        <w:ind w:left="544" w:hanging="132"/>
      </w:pPr>
      <w:rPr>
        <w:rFonts w:hint="default"/>
        <w:lang w:val="en-US" w:eastAsia="en-US" w:bidi="ar-SA"/>
      </w:rPr>
    </w:lvl>
    <w:lvl w:ilvl="3" w:tplc="945861C0">
      <w:numFmt w:val="bullet"/>
      <w:lvlText w:val="•"/>
      <w:lvlJc w:val="left"/>
      <w:pPr>
        <w:ind w:left="696" w:hanging="132"/>
      </w:pPr>
      <w:rPr>
        <w:rFonts w:hint="default"/>
        <w:lang w:val="en-US" w:eastAsia="en-US" w:bidi="ar-SA"/>
      </w:rPr>
    </w:lvl>
    <w:lvl w:ilvl="4" w:tplc="78AAA86A">
      <w:numFmt w:val="bullet"/>
      <w:lvlText w:val="•"/>
      <w:lvlJc w:val="left"/>
      <w:pPr>
        <w:ind w:left="848" w:hanging="132"/>
      </w:pPr>
      <w:rPr>
        <w:rFonts w:hint="default"/>
        <w:lang w:val="en-US" w:eastAsia="en-US" w:bidi="ar-SA"/>
      </w:rPr>
    </w:lvl>
    <w:lvl w:ilvl="5" w:tplc="8AF080C0">
      <w:numFmt w:val="bullet"/>
      <w:lvlText w:val="•"/>
      <w:lvlJc w:val="left"/>
      <w:pPr>
        <w:ind w:left="1000" w:hanging="132"/>
      </w:pPr>
      <w:rPr>
        <w:rFonts w:hint="default"/>
        <w:lang w:val="en-US" w:eastAsia="en-US" w:bidi="ar-SA"/>
      </w:rPr>
    </w:lvl>
    <w:lvl w:ilvl="6" w:tplc="E1CAC20E">
      <w:numFmt w:val="bullet"/>
      <w:lvlText w:val="•"/>
      <w:lvlJc w:val="left"/>
      <w:pPr>
        <w:ind w:left="1152" w:hanging="132"/>
      </w:pPr>
      <w:rPr>
        <w:rFonts w:hint="default"/>
        <w:lang w:val="en-US" w:eastAsia="en-US" w:bidi="ar-SA"/>
      </w:rPr>
    </w:lvl>
    <w:lvl w:ilvl="7" w:tplc="1E0E40E2">
      <w:numFmt w:val="bullet"/>
      <w:lvlText w:val="•"/>
      <w:lvlJc w:val="left"/>
      <w:pPr>
        <w:ind w:left="1304" w:hanging="132"/>
      </w:pPr>
      <w:rPr>
        <w:rFonts w:hint="default"/>
        <w:lang w:val="en-US" w:eastAsia="en-US" w:bidi="ar-SA"/>
      </w:rPr>
    </w:lvl>
    <w:lvl w:ilvl="8" w:tplc="96605EA6">
      <w:numFmt w:val="bullet"/>
      <w:lvlText w:val="•"/>
      <w:lvlJc w:val="left"/>
      <w:pPr>
        <w:ind w:left="1456" w:hanging="132"/>
      </w:pPr>
      <w:rPr>
        <w:rFonts w:hint="default"/>
        <w:lang w:val="en-US" w:eastAsia="en-US" w:bidi="ar-SA"/>
      </w:rPr>
    </w:lvl>
  </w:abstractNum>
  <w:abstractNum w:abstractNumId="4" w15:restartNumberingAfterBreak="0">
    <w:nsid w:val="1DACD12E"/>
    <w:multiLevelType w:val="hybridMultilevel"/>
    <w:tmpl w:val="00000000"/>
    <w:lvl w:ilvl="0" w:tplc="9718E788">
      <w:numFmt w:val="decimal"/>
      <w:lvlText w:val="%1"/>
      <w:lvlJc w:val="left"/>
      <w:pPr>
        <w:ind w:left="244" w:hanging="132"/>
      </w:pPr>
      <w:rPr>
        <w:rFonts w:ascii="Calibri Light" w:eastAsia="Calibri Light" w:hAnsi="Calibri Light" w:cs="Calibri Light" w:hint="default"/>
        <w:b w:val="0"/>
        <w:bCs w:val="0"/>
        <w:i w:val="0"/>
        <w:iCs w:val="0"/>
        <w:sz w:val="18"/>
        <w:szCs w:val="18"/>
        <w:lang w:val="en-US" w:eastAsia="en-US" w:bidi="ar-SA"/>
      </w:rPr>
    </w:lvl>
    <w:lvl w:ilvl="1" w:tplc="03040042">
      <w:numFmt w:val="bullet"/>
      <w:lvlText w:val="•"/>
      <w:lvlJc w:val="left"/>
      <w:pPr>
        <w:ind w:left="392" w:hanging="132"/>
      </w:pPr>
      <w:rPr>
        <w:rFonts w:hint="default"/>
        <w:lang w:val="en-US" w:eastAsia="en-US" w:bidi="ar-SA"/>
      </w:rPr>
    </w:lvl>
    <w:lvl w:ilvl="2" w:tplc="1B0C2346">
      <w:numFmt w:val="bullet"/>
      <w:lvlText w:val="•"/>
      <w:lvlJc w:val="left"/>
      <w:pPr>
        <w:ind w:left="544" w:hanging="132"/>
      </w:pPr>
      <w:rPr>
        <w:rFonts w:hint="default"/>
        <w:lang w:val="en-US" w:eastAsia="en-US" w:bidi="ar-SA"/>
      </w:rPr>
    </w:lvl>
    <w:lvl w:ilvl="3" w:tplc="8AAA31D2">
      <w:numFmt w:val="bullet"/>
      <w:lvlText w:val="•"/>
      <w:lvlJc w:val="left"/>
      <w:pPr>
        <w:ind w:left="696" w:hanging="132"/>
      </w:pPr>
      <w:rPr>
        <w:rFonts w:hint="default"/>
        <w:lang w:val="en-US" w:eastAsia="en-US" w:bidi="ar-SA"/>
      </w:rPr>
    </w:lvl>
    <w:lvl w:ilvl="4" w:tplc="C324F660">
      <w:numFmt w:val="bullet"/>
      <w:lvlText w:val="•"/>
      <w:lvlJc w:val="left"/>
      <w:pPr>
        <w:ind w:left="848" w:hanging="132"/>
      </w:pPr>
      <w:rPr>
        <w:rFonts w:hint="default"/>
        <w:lang w:val="en-US" w:eastAsia="en-US" w:bidi="ar-SA"/>
      </w:rPr>
    </w:lvl>
    <w:lvl w:ilvl="5" w:tplc="5E64860E">
      <w:numFmt w:val="bullet"/>
      <w:lvlText w:val="•"/>
      <w:lvlJc w:val="left"/>
      <w:pPr>
        <w:ind w:left="1000" w:hanging="132"/>
      </w:pPr>
      <w:rPr>
        <w:rFonts w:hint="default"/>
        <w:lang w:val="en-US" w:eastAsia="en-US" w:bidi="ar-SA"/>
      </w:rPr>
    </w:lvl>
    <w:lvl w:ilvl="6" w:tplc="2A34590C">
      <w:numFmt w:val="bullet"/>
      <w:lvlText w:val="•"/>
      <w:lvlJc w:val="left"/>
      <w:pPr>
        <w:ind w:left="1152" w:hanging="132"/>
      </w:pPr>
      <w:rPr>
        <w:rFonts w:hint="default"/>
        <w:lang w:val="en-US" w:eastAsia="en-US" w:bidi="ar-SA"/>
      </w:rPr>
    </w:lvl>
    <w:lvl w:ilvl="7" w:tplc="A8847D52">
      <w:numFmt w:val="bullet"/>
      <w:lvlText w:val="•"/>
      <w:lvlJc w:val="left"/>
      <w:pPr>
        <w:ind w:left="1304" w:hanging="132"/>
      </w:pPr>
      <w:rPr>
        <w:rFonts w:hint="default"/>
        <w:lang w:val="en-US" w:eastAsia="en-US" w:bidi="ar-SA"/>
      </w:rPr>
    </w:lvl>
    <w:lvl w:ilvl="8" w:tplc="1730EAF4">
      <w:numFmt w:val="bullet"/>
      <w:lvlText w:val="•"/>
      <w:lvlJc w:val="left"/>
      <w:pPr>
        <w:ind w:left="1456" w:hanging="132"/>
      </w:pPr>
      <w:rPr>
        <w:rFonts w:hint="default"/>
        <w:lang w:val="en-US" w:eastAsia="en-US" w:bidi="ar-SA"/>
      </w:rPr>
    </w:lvl>
  </w:abstractNum>
  <w:abstractNum w:abstractNumId="5" w15:restartNumberingAfterBreak="0">
    <w:nsid w:val="20D66930"/>
    <w:multiLevelType w:val="multilevel"/>
    <w:tmpl w:val="20D6693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6" w15:restartNumberingAfterBreak="0">
    <w:nsid w:val="22C81504"/>
    <w:multiLevelType w:val="multilevel"/>
    <w:tmpl w:val="C14ABF02"/>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48661C0"/>
    <w:multiLevelType w:val="multilevel"/>
    <w:tmpl w:val="66F073A0"/>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right"/>
      <w:pPr>
        <w:ind w:left="1520" w:hanging="440"/>
      </w:pPr>
      <w:rPr>
        <w:rFonts w:hint="eastAsia"/>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4DA5349"/>
    <w:multiLevelType w:val="hybridMultilevel"/>
    <w:tmpl w:val="B590E668"/>
    <w:lvl w:ilvl="0" w:tplc="D0E8D876">
      <w:start w:val="1"/>
      <w:numFmt w:val="decimal"/>
      <w:lvlText w:val="%1."/>
      <w:lvlJc w:val="left"/>
      <w:pPr>
        <w:ind w:left="1685" w:hanging="360"/>
      </w:pPr>
      <w:rPr>
        <w:rFonts w:asciiTheme="minorHAnsi" w:eastAsiaTheme="minorEastAsia" w:hAnsiTheme="minorHAnsi" w:cstheme="minorBidi"/>
        <w:b w:val="0"/>
        <w:bCs w:val="0"/>
        <w:i w:val="0"/>
        <w:iCs w:val="0"/>
        <w:w w:val="100"/>
        <w:sz w:val="22"/>
        <w:szCs w:val="22"/>
        <w:lang w:val="en-US" w:eastAsia="en-US" w:bidi="ar-SA"/>
      </w:rPr>
    </w:lvl>
    <w:lvl w:ilvl="1" w:tplc="598CA636">
      <w:numFmt w:val="bullet"/>
      <w:lvlText w:val="•"/>
      <w:lvlJc w:val="left"/>
      <w:pPr>
        <w:ind w:left="2702" w:hanging="360"/>
      </w:pPr>
      <w:rPr>
        <w:rFonts w:hint="default"/>
        <w:lang w:val="en-US" w:eastAsia="en-US" w:bidi="ar-SA"/>
      </w:rPr>
    </w:lvl>
    <w:lvl w:ilvl="2" w:tplc="DD127D20">
      <w:numFmt w:val="bullet"/>
      <w:lvlText w:val="•"/>
      <w:lvlJc w:val="left"/>
      <w:pPr>
        <w:ind w:left="3725" w:hanging="360"/>
      </w:pPr>
      <w:rPr>
        <w:rFonts w:hint="default"/>
        <w:lang w:val="en-US" w:eastAsia="en-US" w:bidi="ar-SA"/>
      </w:rPr>
    </w:lvl>
    <w:lvl w:ilvl="3" w:tplc="D1704A98">
      <w:numFmt w:val="bullet"/>
      <w:lvlText w:val="•"/>
      <w:lvlJc w:val="left"/>
      <w:pPr>
        <w:ind w:left="4747" w:hanging="360"/>
      </w:pPr>
      <w:rPr>
        <w:rFonts w:hint="default"/>
        <w:lang w:val="en-US" w:eastAsia="en-US" w:bidi="ar-SA"/>
      </w:rPr>
    </w:lvl>
    <w:lvl w:ilvl="4" w:tplc="1E3429BE">
      <w:numFmt w:val="bullet"/>
      <w:lvlText w:val="•"/>
      <w:lvlJc w:val="left"/>
      <w:pPr>
        <w:ind w:left="5770" w:hanging="360"/>
      </w:pPr>
      <w:rPr>
        <w:rFonts w:hint="default"/>
        <w:lang w:val="en-US" w:eastAsia="en-US" w:bidi="ar-SA"/>
      </w:rPr>
    </w:lvl>
    <w:lvl w:ilvl="5" w:tplc="AD0C5050">
      <w:numFmt w:val="bullet"/>
      <w:lvlText w:val="•"/>
      <w:lvlJc w:val="left"/>
      <w:pPr>
        <w:ind w:left="6793" w:hanging="360"/>
      </w:pPr>
      <w:rPr>
        <w:rFonts w:hint="default"/>
        <w:lang w:val="en-US" w:eastAsia="en-US" w:bidi="ar-SA"/>
      </w:rPr>
    </w:lvl>
    <w:lvl w:ilvl="6" w:tplc="6E0E9694">
      <w:numFmt w:val="bullet"/>
      <w:lvlText w:val="•"/>
      <w:lvlJc w:val="left"/>
      <w:pPr>
        <w:ind w:left="7815" w:hanging="360"/>
      </w:pPr>
      <w:rPr>
        <w:rFonts w:hint="default"/>
        <w:lang w:val="en-US" w:eastAsia="en-US" w:bidi="ar-SA"/>
      </w:rPr>
    </w:lvl>
    <w:lvl w:ilvl="7" w:tplc="46F224FE">
      <w:numFmt w:val="bullet"/>
      <w:lvlText w:val="•"/>
      <w:lvlJc w:val="left"/>
      <w:pPr>
        <w:ind w:left="8838" w:hanging="360"/>
      </w:pPr>
      <w:rPr>
        <w:rFonts w:hint="default"/>
        <w:lang w:val="en-US" w:eastAsia="en-US" w:bidi="ar-SA"/>
      </w:rPr>
    </w:lvl>
    <w:lvl w:ilvl="8" w:tplc="7270CCC0">
      <w:numFmt w:val="bullet"/>
      <w:lvlText w:val="•"/>
      <w:lvlJc w:val="left"/>
      <w:pPr>
        <w:ind w:left="9861" w:hanging="360"/>
      </w:pPr>
      <w:rPr>
        <w:rFonts w:hint="default"/>
        <w:lang w:val="en-US" w:eastAsia="en-US" w:bidi="ar-SA"/>
      </w:rPr>
    </w:lvl>
  </w:abstractNum>
  <w:abstractNum w:abstractNumId="9" w15:restartNumberingAfterBreak="0">
    <w:nsid w:val="2B0768BA"/>
    <w:multiLevelType w:val="multilevel"/>
    <w:tmpl w:val="ED56B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B591EF3"/>
    <w:multiLevelType w:val="hybridMultilevel"/>
    <w:tmpl w:val="0448B574"/>
    <w:lvl w:ilvl="0" w:tplc="04090001">
      <w:start w:val="1"/>
      <w:numFmt w:val="bullet"/>
      <w:lvlText w:val=""/>
      <w:lvlJc w:val="left"/>
      <w:pPr>
        <w:ind w:left="555" w:hanging="440"/>
      </w:pPr>
      <w:rPr>
        <w:rFonts w:ascii="Wingdings" w:hAnsi="Wingdings" w:hint="default"/>
      </w:rPr>
    </w:lvl>
    <w:lvl w:ilvl="1" w:tplc="04090003" w:tentative="1">
      <w:start w:val="1"/>
      <w:numFmt w:val="bullet"/>
      <w:lvlText w:val=""/>
      <w:lvlJc w:val="left"/>
      <w:pPr>
        <w:ind w:left="995" w:hanging="440"/>
      </w:pPr>
      <w:rPr>
        <w:rFonts w:ascii="Wingdings" w:hAnsi="Wingdings" w:hint="default"/>
      </w:rPr>
    </w:lvl>
    <w:lvl w:ilvl="2" w:tplc="04090005" w:tentative="1">
      <w:start w:val="1"/>
      <w:numFmt w:val="bullet"/>
      <w:lvlText w:val=""/>
      <w:lvlJc w:val="left"/>
      <w:pPr>
        <w:ind w:left="1435" w:hanging="440"/>
      </w:pPr>
      <w:rPr>
        <w:rFonts w:ascii="Wingdings" w:hAnsi="Wingdings" w:hint="default"/>
      </w:rPr>
    </w:lvl>
    <w:lvl w:ilvl="3" w:tplc="04090001" w:tentative="1">
      <w:start w:val="1"/>
      <w:numFmt w:val="bullet"/>
      <w:lvlText w:val=""/>
      <w:lvlJc w:val="left"/>
      <w:pPr>
        <w:ind w:left="1875" w:hanging="440"/>
      </w:pPr>
      <w:rPr>
        <w:rFonts w:ascii="Wingdings" w:hAnsi="Wingdings" w:hint="default"/>
      </w:rPr>
    </w:lvl>
    <w:lvl w:ilvl="4" w:tplc="04090003" w:tentative="1">
      <w:start w:val="1"/>
      <w:numFmt w:val="bullet"/>
      <w:lvlText w:val=""/>
      <w:lvlJc w:val="left"/>
      <w:pPr>
        <w:ind w:left="2315" w:hanging="440"/>
      </w:pPr>
      <w:rPr>
        <w:rFonts w:ascii="Wingdings" w:hAnsi="Wingdings" w:hint="default"/>
      </w:rPr>
    </w:lvl>
    <w:lvl w:ilvl="5" w:tplc="04090005" w:tentative="1">
      <w:start w:val="1"/>
      <w:numFmt w:val="bullet"/>
      <w:lvlText w:val=""/>
      <w:lvlJc w:val="left"/>
      <w:pPr>
        <w:ind w:left="2755" w:hanging="440"/>
      </w:pPr>
      <w:rPr>
        <w:rFonts w:ascii="Wingdings" w:hAnsi="Wingdings" w:hint="default"/>
      </w:rPr>
    </w:lvl>
    <w:lvl w:ilvl="6" w:tplc="04090001" w:tentative="1">
      <w:start w:val="1"/>
      <w:numFmt w:val="bullet"/>
      <w:lvlText w:val=""/>
      <w:lvlJc w:val="left"/>
      <w:pPr>
        <w:ind w:left="3195" w:hanging="440"/>
      </w:pPr>
      <w:rPr>
        <w:rFonts w:ascii="Wingdings" w:hAnsi="Wingdings" w:hint="default"/>
      </w:rPr>
    </w:lvl>
    <w:lvl w:ilvl="7" w:tplc="04090003" w:tentative="1">
      <w:start w:val="1"/>
      <w:numFmt w:val="bullet"/>
      <w:lvlText w:val=""/>
      <w:lvlJc w:val="left"/>
      <w:pPr>
        <w:ind w:left="3635" w:hanging="440"/>
      </w:pPr>
      <w:rPr>
        <w:rFonts w:ascii="Wingdings" w:hAnsi="Wingdings" w:hint="default"/>
      </w:rPr>
    </w:lvl>
    <w:lvl w:ilvl="8" w:tplc="04090005" w:tentative="1">
      <w:start w:val="1"/>
      <w:numFmt w:val="bullet"/>
      <w:lvlText w:val=""/>
      <w:lvlJc w:val="left"/>
      <w:pPr>
        <w:ind w:left="4075" w:hanging="440"/>
      </w:pPr>
      <w:rPr>
        <w:rFonts w:ascii="Wingdings" w:hAnsi="Wingdings" w:hint="default"/>
      </w:rPr>
    </w:lvl>
  </w:abstractNum>
  <w:abstractNum w:abstractNumId="11" w15:restartNumberingAfterBreak="0">
    <w:nsid w:val="2D735777"/>
    <w:multiLevelType w:val="hybridMultilevel"/>
    <w:tmpl w:val="654A28B8"/>
    <w:lvl w:ilvl="0" w:tplc="4E4665F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2E2B59C2"/>
    <w:multiLevelType w:val="hybridMultilevel"/>
    <w:tmpl w:val="00000000"/>
    <w:lvl w:ilvl="0" w:tplc="9B0A4554">
      <w:numFmt w:val="decimal"/>
      <w:lvlText w:val="%1"/>
      <w:lvlJc w:val="left"/>
      <w:pPr>
        <w:ind w:left="244" w:hanging="132"/>
      </w:pPr>
      <w:rPr>
        <w:rFonts w:ascii="Calibri Light" w:eastAsia="Calibri Light" w:hAnsi="Calibri Light" w:cs="Calibri Light" w:hint="default"/>
        <w:b w:val="0"/>
        <w:bCs w:val="0"/>
        <w:i w:val="0"/>
        <w:iCs w:val="0"/>
        <w:sz w:val="18"/>
        <w:szCs w:val="18"/>
        <w:lang w:val="en-US" w:eastAsia="en-US" w:bidi="ar-SA"/>
      </w:rPr>
    </w:lvl>
    <w:lvl w:ilvl="1" w:tplc="337CA0EC">
      <w:numFmt w:val="bullet"/>
      <w:lvlText w:val="•"/>
      <w:lvlJc w:val="left"/>
      <w:pPr>
        <w:ind w:left="392" w:hanging="132"/>
      </w:pPr>
      <w:rPr>
        <w:rFonts w:hint="default"/>
        <w:lang w:val="en-US" w:eastAsia="en-US" w:bidi="ar-SA"/>
      </w:rPr>
    </w:lvl>
    <w:lvl w:ilvl="2" w:tplc="2140F5BE">
      <w:numFmt w:val="bullet"/>
      <w:lvlText w:val="•"/>
      <w:lvlJc w:val="left"/>
      <w:pPr>
        <w:ind w:left="544" w:hanging="132"/>
      </w:pPr>
      <w:rPr>
        <w:rFonts w:hint="default"/>
        <w:lang w:val="en-US" w:eastAsia="en-US" w:bidi="ar-SA"/>
      </w:rPr>
    </w:lvl>
    <w:lvl w:ilvl="3" w:tplc="3BEC35DA">
      <w:numFmt w:val="bullet"/>
      <w:lvlText w:val="•"/>
      <w:lvlJc w:val="left"/>
      <w:pPr>
        <w:ind w:left="696" w:hanging="132"/>
      </w:pPr>
      <w:rPr>
        <w:rFonts w:hint="default"/>
        <w:lang w:val="en-US" w:eastAsia="en-US" w:bidi="ar-SA"/>
      </w:rPr>
    </w:lvl>
    <w:lvl w:ilvl="4" w:tplc="6F6AC230">
      <w:numFmt w:val="bullet"/>
      <w:lvlText w:val="•"/>
      <w:lvlJc w:val="left"/>
      <w:pPr>
        <w:ind w:left="848" w:hanging="132"/>
      </w:pPr>
      <w:rPr>
        <w:rFonts w:hint="default"/>
        <w:lang w:val="en-US" w:eastAsia="en-US" w:bidi="ar-SA"/>
      </w:rPr>
    </w:lvl>
    <w:lvl w:ilvl="5" w:tplc="2D84B114">
      <w:numFmt w:val="bullet"/>
      <w:lvlText w:val="•"/>
      <w:lvlJc w:val="left"/>
      <w:pPr>
        <w:ind w:left="1000" w:hanging="132"/>
      </w:pPr>
      <w:rPr>
        <w:rFonts w:hint="default"/>
        <w:lang w:val="en-US" w:eastAsia="en-US" w:bidi="ar-SA"/>
      </w:rPr>
    </w:lvl>
    <w:lvl w:ilvl="6" w:tplc="0194EF70">
      <w:numFmt w:val="bullet"/>
      <w:lvlText w:val="•"/>
      <w:lvlJc w:val="left"/>
      <w:pPr>
        <w:ind w:left="1152" w:hanging="132"/>
      </w:pPr>
      <w:rPr>
        <w:rFonts w:hint="default"/>
        <w:lang w:val="en-US" w:eastAsia="en-US" w:bidi="ar-SA"/>
      </w:rPr>
    </w:lvl>
    <w:lvl w:ilvl="7" w:tplc="362A67FC">
      <w:numFmt w:val="bullet"/>
      <w:lvlText w:val="•"/>
      <w:lvlJc w:val="left"/>
      <w:pPr>
        <w:ind w:left="1304" w:hanging="132"/>
      </w:pPr>
      <w:rPr>
        <w:rFonts w:hint="default"/>
        <w:lang w:val="en-US" w:eastAsia="en-US" w:bidi="ar-SA"/>
      </w:rPr>
    </w:lvl>
    <w:lvl w:ilvl="8" w:tplc="C93EE552">
      <w:numFmt w:val="bullet"/>
      <w:lvlText w:val="•"/>
      <w:lvlJc w:val="left"/>
      <w:pPr>
        <w:ind w:left="1456" w:hanging="132"/>
      </w:pPr>
      <w:rPr>
        <w:rFonts w:hint="default"/>
        <w:lang w:val="en-US" w:eastAsia="en-US" w:bidi="ar-SA"/>
      </w:rPr>
    </w:lvl>
  </w:abstractNum>
  <w:abstractNum w:abstractNumId="13" w15:restartNumberingAfterBreak="0">
    <w:nsid w:val="30112845"/>
    <w:multiLevelType w:val="hybridMultilevel"/>
    <w:tmpl w:val="14708F2E"/>
    <w:lvl w:ilvl="0" w:tplc="618E2016">
      <w:start w:val="1"/>
      <w:numFmt w:val="bullet"/>
      <w:lvlText w:val="•"/>
      <w:lvlJc w:val="left"/>
      <w:pPr>
        <w:tabs>
          <w:tab w:val="num" w:pos="720"/>
        </w:tabs>
        <w:ind w:left="720" w:hanging="360"/>
      </w:pPr>
      <w:rPr>
        <w:rFonts w:ascii="Arial" w:hAnsi="Arial" w:hint="default"/>
      </w:rPr>
    </w:lvl>
    <w:lvl w:ilvl="1" w:tplc="6638CFBA" w:tentative="1">
      <w:start w:val="1"/>
      <w:numFmt w:val="bullet"/>
      <w:lvlText w:val="•"/>
      <w:lvlJc w:val="left"/>
      <w:pPr>
        <w:tabs>
          <w:tab w:val="num" w:pos="1440"/>
        </w:tabs>
        <w:ind w:left="1440" w:hanging="360"/>
      </w:pPr>
      <w:rPr>
        <w:rFonts w:ascii="Arial" w:hAnsi="Arial" w:hint="default"/>
      </w:rPr>
    </w:lvl>
    <w:lvl w:ilvl="2" w:tplc="AC664344" w:tentative="1">
      <w:start w:val="1"/>
      <w:numFmt w:val="bullet"/>
      <w:lvlText w:val="•"/>
      <w:lvlJc w:val="left"/>
      <w:pPr>
        <w:tabs>
          <w:tab w:val="num" w:pos="2160"/>
        </w:tabs>
        <w:ind w:left="2160" w:hanging="360"/>
      </w:pPr>
      <w:rPr>
        <w:rFonts w:ascii="Arial" w:hAnsi="Arial" w:hint="default"/>
      </w:rPr>
    </w:lvl>
    <w:lvl w:ilvl="3" w:tplc="F078BAC8" w:tentative="1">
      <w:start w:val="1"/>
      <w:numFmt w:val="bullet"/>
      <w:lvlText w:val="•"/>
      <w:lvlJc w:val="left"/>
      <w:pPr>
        <w:tabs>
          <w:tab w:val="num" w:pos="2880"/>
        </w:tabs>
        <w:ind w:left="2880" w:hanging="360"/>
      </w:pPr>
      <w:rPr>
        <w:rFonts w:ascii="Arial" w:hAnsi="Arial" w:hint="default"/>
      </w:rPr>
    </w:lvl>
    <w:lvl w:ilvl="4" w:tplc="22E4CE8A" w:tentative="1">
      <w:start w:val="1"/>
      <w:numFmt w:val="bullet"/>
      <w:lvlText w:val="•"/>
      <w:lvlJc w:val="left"/>
      <w:pPr>
        <w:tabs>
          <w:tab w:val="num" w:pos="3600"/>
        </w:tabs>
        <w:ind w:left="3600" w:hanging="360"/>
      </w:pPr>
      <w:rPr>
        <w:rFonts w:ascii="Arial" w:hAnsi="Arial" w:hint="default"/>
      </w:rPr>
    </w:lvl>
    <w:lvl w:ilvl="5" w:tplc="290C33EE" w:tentative="1">
      <w:start w:val="1"/>
      <w:numFmt w:val="bullet"/>
      <w:lvlText w:val="•"/>
      <w:lvlJc w:val="left"/>
      <w:pPr>
        <w:tabs>
          <w:tab w:val="num" w:pos="4320"/>
        </w:tabs>
        <w:ind w:left="4320" w:hanging="360"/>
      </w:pPr>
      <w:rPr>
        <w:rFonts w:ascii="Arial" w:hAnsi="Arial" w:hint="default"/>
      </w:rPr>
    </w:lvl>
    <w:lvl w:ilvl="6" w:tplc="9782F532" w:tentative="1">
      <w:start w:val="1"/>
      <w:numFmt w:val="bullet"/>
      <w:lvlText w:val="•"/>
      <w:lvlJc w:val="left"/>
      <w:pPr>
        <w:tabs>
          <w:tab w:val="num" w:pos="5040"/>
        </w:tabs>
        <w:ind w:left="5040" w:hanging="360"/>
      </w:pPr>
      <w:rPr>
        <w:rFonts w:ascii="Arial" w:hAnsi="Arial" w:hint="default"/>
      </w:rPr>
    </w:lvl>
    <w:lvl w:ilvl="7" w:tplc="40EC253C" w:tentative="1">
      <w:start w:val="1"/>
      <w:numFmt w:val="bullet"/>
      <w:lvlText w:val="•"/>
      <w:lvlJc w:val="left"/>
      <w:pPr>
        <w:tabs>
          <w:tab w:val="num" w:pos="5760"/>
        </w:tabs>
        <w:ind w:left="5760" w:hanging="360"/>
      </w:pPr>
      <w:rPr>
        <w:rFonts w:ascii="Arial" w:hAnsi="Arial" w:hint="default"/>
      </w:rPr>
    </w:lvl>
    <w:lvl w:ilvl="8" w:tplc="D5F83CFE"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0E1B0BE"/>
    <w:multiLevelType w:val="hybridMultilevel"/>
    <w:tmpl w:val="00000000"/>
    <w:lvl w:ilvl="0" w:tplc="75C6A496">
      <w:numFmt w:val="decimal"/>
      <w:lvlText w:val="%1"/>
      <w:lvlJc w:val="left"/>
      <w:pPr>
        <w:ind w:left="244" w:hanging="132"/>
      </w:pPr>
      <w:rPr>
        <w:rFonts w:ascii="Calibri Light" w:eastAsia="Calibri Light" w:hAnsi="Calibri Light" w:cs="Calibri Light" w:hint="default"/>
        <w:b w:val="0"/>
        <w:bCs w:val="0"/>
        <w:i w:val="0"/>
        <w:iCs w:val="0"/>
        <w:sz w:val="18"/>
        <w:szCs w:val="18"/>
        <w:lang w:val="en-US" w:eastAsia="en-US" w:bidi="ar-SA"/>
      </w:rPr>
    </w:lvl>
    <w:lvl w:ilvl="1" w:tplc="8F0EA102">
      <w:numFmt w:val="bullet"/>
      <w:lvlText w:val="•"/>
      <w:lvlJc w:val="left"/>
      <w:pPr>
        <w:ind w:left="392" w:hanging="132"/>
      </w:pPr>
      <w:rPr>
        <w:rFonts w:hint="default"/>
        <w:lang w:val="en-US" w:eastAsia="en-US" w:bidi="ar-SA"/>
      </w:rPr>
    </w:lvl>
    <w:lvl w:ilvl="2" w:tplc="6122D002">
      <w:numFmt w:val="bullet"/>
      <w:lvlText w:val="•"/>
      <w:lvlJc w:val="left"/>
      <w:pPr>
        <w:ind w:left="544" w:hanging="132"/>
      </w:pPr>
      <w:rPr>
        <w:rFonts w:hint="default"/>
        <w:lang w:val="en-US" w:eastAsia="en-US" w:bidi="ar-SA"/>
      </w:rPr>
    </w:lvl>
    <w:lvl w:ilvl="3" w:tplc="9CD41C12">
      <w:numFmt w:val="bullet"/>
      <w:lvlText w:val="•"/>
      <w:lvlJc w:val="left"/>
      <w:pPr>
        <w:ind w:left="696" w:hanging="132"/>
      </w:pPr>
      <w:rPr>
        <w:rFonts w:hint="default"/>
        <w:lang w:val="en-US" w:eastAsia="en-US" w:bidi="ar-SA"/>
      </w:rPr>
    </w:lvl>
    <w:lvl w:ilvl="4" w:tplc="4E3A66CA">
      <w:numFmt w:val="bullet"/>
      <w:lvlText w:val="•"/>
      <w:lvlJc w:val="left"/>
      <w:pPr>
        <w:ind w:left="848" w:hanging="132"/>
      </w:pPr>
      <w:rPr>
        <w:rFonts w:hint="default"/>
        <w:lang w:val="en-US" w:eastAsia="en-US" w:bidi="ar-SA"/>
      </w:rPr>
    </w:lvl>
    <w:lvl w:ilvl="5" w:tplc="CBDAE2DE">
      <w:numFmt w:val="bullet"/>
      <w:lvlText w:val="•"/>
      <w:lvlJc w:val="left"/>
      <w:pPr>
        <w:ind w:left="1000" w:hanging="132"/>
      </w:pPr>
      <w:rPr>
        <w:rFonts w:hint="default"/>
        <w:lang w:val="en-US" w:eastAsia="en-US" w:bidi="ar-SA"/>
      </w:rPr>
    </w:lvl>
    <w:lvl w:ilvl="6" w:tplc="E4262EA4">
      <w:numFmt w:val="bullet"/>
      <w:lvlText w:val="•"/>
      <w:lvlJc w:val="left"/>
      <w:pPr>
        <w:ind w:left="1152" w:hanging="132"/>
      </w:pPr>
      <w:rPr>
        <w:rFonts w:hint="default"/>
        <w:lang w:val="en-US" w:eastAsia="en-US" w:bidi="ar-SA"/>
      </w:rPr>
    </w:lvl>
    <w:lvl w:ilvl="7" w:tplc="B8947E4C">
      <w:numFmt w:val="bullet"/>
      <w:lvlText w:val="•"/>
      <w:lvlJc w:val="left"/>
      <w:pPr>
        <w:ind w:left="1304" w:hanging="132"/>
      </w:pPr>
      <w:rPr>
        <w:rFonts w:hint="default"/>
        <w:lang w:val="en-US" w:eastAsia="en-US" w:bidi="ar-SA"/>
      </w:rPr>
    </w:lvl>
    <w:lvl w:ilvl="8" w:tplc="94FE4F80">
      <w:numFmt w:val="bullet"/>
      <w:lvlText w:val="•"/>
      <w:lvlJc w:val="left"/>
      <w:pPr>
        <w:ind w:left="1456" w:hanging="132"/>
      </w:pPr>
      <w:rPr>
        <w:rFonts w:hint="default"/>
        <w:lang w:val="en-US" w:eastAsia="en-US" w:bidi="ar-SA"/>
      </w:rPr>
    </w:lvl>
  </w:abstractNum>
  <w:abstractNum w:abstractNumId="15" w15:restartNumberingAfterBreak="0">
    <w:nsid w:val="36855AFE"/>
    <w:multiLevelType w:val="hybridMultilevel"/>
    <w:tmpl w:val="43A0B520"/>
    <w:lvl w:ilvl="0" w:tplc="1BD0510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37DB1696"/>
    <w:multiLevelType w:val="hybridMultilevel"/>
    <w:tmpl w:val="64C42E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3B0677DC"/>
    <w:multiLevelType w:val="hybridMultilevel"/>
    <w:tmpl w:val="00000000"/>
    <w:lvl w:ilvl="0" w:tplc="024A1A82">
      <w:numFmt w:val="decimal"/>
      <w:lvlText w:val="%1"/>
      <w:lvlJc w:val="left"/>
      <w:pPr>
        <w:ind w:left="244" w:hanging="132"/>
      </w:pPr>
      <w:rPr>
        <w:rFonts w:ascii="Calibri Light" w:eastAsia="Calibri Light" w:hAnsi="Calibri Light" w:cs="Calibri Light" w:hint="default"/>
        <w:b w:val="0"/>
        <w:bCs w:val="0"/>
        <w:i w:val="0"/>
        <w:iCs w:val="0"/>
        <w:sz w:val="18"/>
        <w:szCs w:val="18"/>
        <w:lang w:val="en-US" w:eastAsia="en-US" w:bidi="ar-SA"/>
      </w:rPr>
    </w:lvl>
    <w:lvl w:ilvl="1" w:tplc="748240AE">
      <w:numFmt w:val="bullet"/>
      <w:lvlText w:val="•"/>
      <w:lvlJc w:val="left"/>
      <w:pPr>
        <w:ind w:left="389" w:hanging="132"/>
      </w:pPr>
      <w:rPr>
        <w:rFonts w:hint="default"/>
        <w:lang w:val="en-US" w:eastAsia="en-US" w:bidi="ar-SA"/>
      </w:rPr>
    </w:lvl>
    <w:lvl w:ilvl="2" w:tplc="A9F471E0">
      <w:numFmt w:val="bullet"/>
      <w:lvlText w:val="•"/>
      <w:lvlJc w:val="left"/>
      <w:pPr>
        <w:ind w:left="539" w:hanging="132"/>
      </w:pPr>
      <w:rPr>
        <w:rFonts w:hint="default"/>
        <w:lang w:val="en-US" w:eastAsia="en-US" w:bidi="ar-SA"/>
      </w:rPr>
    </w:lvl>
    <w:lvl w:ilvl="3" w:tplc="30AA5BA0">
      <w:numFmt w:val="bullet"/>
      <w:lvlText w:val="•"/>
      <w:lvlJc w:val="left"/>
      <w:pPr>
        <w:ind w:left="689" w:hanging="132"/>
      </w:pPr>
      <w:rPr>
        <w:rFonts w:hint="default"/>
        <w:lang w:val="en-US" w:eastAsia="en-US" w:bidi="ar-SA"/>
      </w:rPr>
    </w:lvl>
    <w:lvl w:ilvl="4" w:tplc="70FCED1A">
      <w:numFmt w:val="bullet"/>
      <w:lvlText w:val="•"/>
      <w:lvlJc w:val="left"/>
      <w:pPr>
        <w:ind w:left="839" w:hanging="132"/>
      </w:pPr>
      <w:rPr>
        <w:rFonts w:hint="default"/>
        <w:lang w:val="en-US" w:eastAsia="en-US" w:bidi="ar-SA"/>
      </w:rPr>
    </w:lvl>
    <w:lvl w:ilvl="5" w:tplc="896800E8">
      <w:numFmt w:val="bullet"/>
      <w:lvlText w:val="•"/>
      <w:lvlJc w:val="left"/>
      <w:pPr>
        <w:ind w:left="989" w:hanging="132"/>
      </w:pPr>
      <w:rPr>
        <w:rFonts w:hint="default"/>
        <w:lang w:val="en-US" w:eastAsia="en-US" w:bidi="ar-SA"/>
      </w:rPr>
    </w:lvl>
    <w:lvl w:ilvl="6" w:tplc="43D22526">
      <w:numFmt w:val="bullet"/>
      <w:lvlText w:val="•"/>
      <w:lvlJc w:val="left"/>
      <w:pPr>
        <w:ind w:left="1138" w:hanging="132"/>
      </w:pPr>
      <w:rPr>
        <w:rFonts w:hint="default"/>
        <w:lang w:val="en-US" w:eastAsia="en-US" w:bidi="ar-SA"/>
      </w:rPr>
    </w:lvl>
    <w:lvl w:ilvl="7" w:tplc="8C1C7126">
      <w:numFmt w:val="bullet"/>
      <w:lvlText w:val="•"/>
      <w:lvlJc w:val="left"/>
      <w:pPr>
        <w:ind w:left="1288" w:hanging="132"/>
      </w:pPr>
      <w:rPr>
        <w:rFonts w:hint="default"/>
        <w:lang w:val="en-US" w:eastAsia="en-US" w:bidi="ar-SA"/>
      </w:rPr>
    </w:lvl>
    <w:lvl w:ilvl="8" w:tplc="24483A0C">
      <w:numFmt w:val="bullet"/>
      <w:lvlText w:val="•"/>
      <w:lvlJc w:val="left"/>
      <w:pPr>
        <w:ind w:left="1438" w:hanging="132"/>
      </w:pPr>
      <w:rPr>
        <w:rFonts w:hint="default"/>
        <w:lang w:val="en-US" w:eastAsia="en-US" w:bidi="ar-SA"/>
      </w:rPr>
    </w:lvl>
  </w:abstractNum>
  <w:abstractNum w:abstractNumId="18" w15:restartNumberingAfterBreak="0">
    <w:nsid w:val="3E359BD7"/>
    <w:multiLevelType w:val="hybridMultilevel"/>
    <w:tmpl w:val="00000000"/>
    <w:lvl w:ilvl="0" w:tplc="6ED425D4">
      <w:numFmt w:val="decimal"/>
      <w:lvlText w:val="%1"/>
      <w:lvlJc w:val="left"/>
      <w:pPr>
        <w:ind w:left="244" w:hanging="132"/>
      </w:pPr>
      <w:rPr>
        <w:rFonts w:ascii="Calibri Light" w:eastAsia="Calibri Light" w:hAnsi="Calibri Light" w:cs="Calibri Light" w:hint="default"/>
        <w:b w:val="0"/>
        <w:bCs w:val="0"/>
        <w:i w:val="0"/>
        <w:iCs w:val="0"/>
        <w:sz w:val="18"/>
        <w:szCs w:val="18"/>
        <w:lang w:val="en-US" w:eastAsia="en-US" w:bidi="ar-SA"/>
      </w:rPr>
    </w:lvl>
    <w:lvl w:ilvl="1" w:tplc="8B60477C">
      <w:numFmt w:val="bullet"/>
      <w:lvlText w:val="•"/>
      <w:lvlJc w:val="left"/>
      <w:pPr>
        <w:ind w:left="392" w:hanging="132"/>
      </w:pPr>
      <w:rPr>
        <w:rFonts w:hint="default"/>
        <w:lang w:val="en-US" w:eastAsia="en-US" w:bidi="ar-SA"/>
      </w:rPr>
    </w:lvl>
    <w:lvl w:ilvl="2" w:tplc="B994D556">
      <w:numFmt w:val="bullet"/>
      <w:lvlText w:val="•"/>
      <w:lvlJc w:val="left"/>
      <w:pPr>
        <w:ind w:left="544" w:hanging="132"/>
      </w:pPr>
      <w:rPr>
        <w:rFonts w:hint="default"/>
        <w:lang w:val="en-US" w:eastAsia="en-US" w:bidi="ar-SA"/>
      </w:rPr>
    </w:lvl>
    <w:lvl w:ilvl="3" w:tplc="D95EA924">
      <w:numFmt w:val="bullet"/>
      <w:lvlText w:val="•"/>
      <w:lvlJc w:val="left"/>
      <w:pPr>
        <w:ind w:left="696" w:hanging="132"/>
      </w:pPr>
      <w:rPr>
        <w:rFonts w:hint="default"/>
        <w:lang w:val="en-US" w:eastAsia="en-US" w:bidi="ar-SA"/>
      </w:rPr>
    </w:lvl>
    <w:lvl w:ilvl="4" w:tplc="6B921B54">
      <w:numFmt w:val="bullet"/>
      <w:lvlText w:val="•"/>
      <w:lvlJc w:val="left"/>
      <w:pPr>
        <w:ind w:left="848" w:hanging="132"/>
      </w:pPr>
      <w:rPr>
        <w:rFonts w:hint="default"/>
        <w:lang w:val="en-US" w:eastAsia="en-US" w:bidi="ar-SA"/>
      </w:rPr>
    </w:lvl>
    <w:lvl w:ilvl="5" w:tplc="E7EAA7C4">
      <w:numFmt w:val="bullet"/>
      <w:lvlText w:val="•"/>
      <w:lvlJc w:val="left"/>
      <w:pPr>
        <w:ind w:left="1000" w:hanging="132"/>
      </w:pPr>
      <w:rPr>
        <w:rFonts w:hint="default"/>
        <w:lang w:val="en-US" w:eastAsia="en-US" w:bidi="ar-SA"/>
      </w:rPr>
    </w:lvl>
    <w:lvl w:ilvl="6" w:tplc="AB624528">
      <w:numFmt w:val="bullet"/>
      <w:lvlText w:val="•"/>
      <w:lvlJc w:val="left"/>
      <w:pPr>
        <w:ind w:left="1152" w:hanging="132"/>
      </w:pPr>
      <w:rPr>
        <w:rFonts w:hint="default"/>
        <w:lang w:val="en-US" w:eastAsia="en-US" w:bidi="ar-SA"/>
      </w:rPr>
    </w:lvl>
    <w:lvl w:ilvl="7" w:tplc="791ED96E">
      <w:numFmt w:val="bullet"/>
      <w:lvlText w:val="•"/>
      <w:lvlJc w:val="left"/>
      <w:pPr>
        <w:ind w:left="1304" w:hanging="132"/>
      </w:pPr>
      <w:rPr>
        <w:rFonts w:hint="default"/>
        <w:lang w:val="en-US" w:eastAsia="en-US" w:bidi="ar-SA"/>
      </w:rPr>
    </w:lvl>
    <w:lvl w:ilvl="8" w:tplc="D2C0CD72">
      <w:numFmt w:val="bullet"/>
      <w:lvlText w:val="•"/>
      <w:lvlJc w:val="left"/>
      <w:pPr>
        <w:ind w:left="1456" w:hanging="132"/>
      </w:pPr>
      <w:rPr>
        <w:rFonts w:hint="default"/>
        <w:lang w:val="en-US" w:eastAsia="en-US" w:bidi="ar-SA"/>
      </w:rPr>
    </w:lvl>
  </w:abstractNum>
  <w:abstractNum w:abstractNumId="19" w15:restartNumberingAfterBreak="0">
    <w:nsid w:val="3FD2176E"/>
    <w:multiLevelType w:val="hybridMultilevel"/>
    <w:tmpl w:val="20EC7D9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41E81D7A"/>
    <w:multiLevelType w:val="hybridMultilevel"/>
    <w:tmpl w:val="0E229EDA"/>
    <w:lvl w:ilvl="0" w:tplc="8E3C0176">
      <w:start w:val="1"/>
      <w:numFmt w:val="decimal"/>
      <w:lvlText w:val="%1."/>
      <w:lvlJc w:val="righ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48315353"/>
    <w:multiLevelType w:val="hybridMultilevel"/>
    <w:tmpl w:val="7FA0BE38"/>
    <w:lvl w:ilvl="0" w:tplc="AE7EB2D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499F16AE"/>
    <w:multiLevelType w:val="hybridMultilevel"/>
    <w:tmpl w:val="00000000"/>
    <w:lvl w:ilvl="0" w:tplc="32625D08">
      <w:numFmt w:val="decimal"/>
      <w:lvlText w:val="%1"/>
      <w:lvlJc w:val="left"/>
      <w:pPr>
        <w:ind w:left="244" w:hanging="132"/>
      </w:pPr>
      <w:rPr>
        <w:rFonts w:ascii="Calibri Light" w:eastAsia="Calibri Light" w:hAnsi="Calibri Light" w:cs="Calibri Light" w:hint="default"/>
        <w:b w:val="0"/>
        <w:bCs w:val="0"/>
        <w:i w:val="0"/>
        <w:iCs w:val="0"/>
        <w:sz w:val="18"/>
        <w:szCs w:val="18"/>
        <w:lang w:val="en-US" w:eastAsia="en-US" w:bidi="ar-SA"/>
      </w:rPr>
    </w:lvl>
    <w:lvl w:ilvl="1" w:tplc="661CC5FC">
      <w:numFmt w:val="bullet"/>
      <w:lvlText w:val="•"/>
      <w:lvlJc w:val="left"/>
      <w:pPr>
        <w:ind w:left="389" w:hanging="132"/>
      </w:pPr>
      <w:rPr>
        <w:rFonts w:hint="default"/>
        <w:lang w:val="en-US" w:eastAsia="en-US" w:bidi="ar-SA"/>
      </w:rPr>
    </w:lvl>
    <w:lvl w:ilvl="2" w:tplc="ECFC1AF4">
      <w:numFmt w:val="bullet"/>
      <w:lvlText w:val="•"/>
      <w:lvlJc w:val="left"/>
      <w:pPr>
        <w:ind w:left="539" w:hanging="132"/>
      </w:pPr>
      <w:rPr>
        <w:rFonts w:hint="default"/>
        <w:lang w:val="en-US" w:eastAsia="en-US" w:bidi="ar-SA"/>
      </w:rPr>
    </w:lvl>
    <w:lvl w:ilvl="3" w:tplc="40DEDD32">
      <w:numFmt w:val="bullet"/>
      <w:lvlText w:val="•"/>
      <w:lvlJc w:val="left"/>
      <w:pPr>
        <w:ind w:left="689" w:hanging="132"/>
      </w:pPr>
      <w:rPr>
        <w:rFonts w:hint="default"/>
        <w:lang w:val="en-US" w:eastAsia="en-US" w:bidi="ar-SA"/>
      </w:rPr>
    </w:lvl>
    <w:lvl w:ilvl="4" w:tplc="6136B6EA">
      <w:numFmt w:val="bullet"/>
      <w:lvlText w:val="•"/>
      <w:lvlJc w:val="left"/>
      <w:pPr>
        <w:ind w:left="839" w:hanging="132"/>
      </w:pPr>
      <w:rPr>
        <w:rFonts w:hint="default"/>
        <w:lang w:val="en-US" w:eastAsia="en-US" w:bidi="ar-SA"/>
      </w:rPr>
    </w:lvl>
    <w:lvl w:ilvl="5" w:tplc="C1FEC878">
      <w:numFmt w:val="bullet"/>
      <w:lvlText w:val="•"/>
      <w:lvlJc w:val="left"/>
      <w:pPr>
        <w:ind w:left="989" w:hanging="132"/>
      </w:pPr>
      <w:rPr>
        <w:rFonts w:hint="default"/>
        <w:lang w:val="en-US" w:eastAsia="en-US" w:bidi="ar-SA"/>
      </w:rPr>
    </w:lvl>
    <w:lvl w:ilvl="6" w:tplc="41ACB7D8">
      <w:numFmt w:val="bullet"/>
      <w:lvlText w:val="•"/>
      <w:lvlJc w:val="left"/>
      <w:pPr>
        <w:ind w:left="1138" w:hanging="132"/>
      </w:pPr>
      <w:rPr>
        <w:rFonts w:hint="default"/>
        <w:lang w:val="en-US" w:eastAsia="en-US" w:bidi="ar-SA"/>
      </w:rPr>
    </w:lvl>
    <w:lvl w:ilvl="7" w:tplc="4BD471EC">
      <w:numFmt w:val="bullet"/>
      <w:lvlText w:val="•"/>
      <w:lvlJc w:val="left"/>
      <w:pPr>
        <w:ind w:left="1288" w:hanging="132"/>
      </w:pPr>
      <w:rPr>
        <w:rFonts w:hint="default"/>
        <w:lang w:val="en-US" w:eastAsia="en-US" w:bidi="ar-SA"/>
      </w:rPr>
    </w:lvl>
    <w:lvl w:ilvl="8" w:tplc="D134737E">
      <w:numFmt w:val="bullet"/>
      <w:lvlText w:val="•"/>
      <w:lvlJc w:val="left"/>
      <w:pPr>
        <w:ind w:left="1438" w:hanging="132"/>
      </w:pPr>
      <w:rPr>
        <w:rFonts w:hint="default"/>
        <w:lang w:val="en-US" w:eastAsia="en-US" w:bidi="ar-SA"/>
      </w:rPr>
    </w:lvl>
  </w:abstractNum>
  <w:abstractNum w:abstractNumId="23" w15:restartNumberingAfterBreak="0">
    <w:nsid w:val="4DC768AB"/>
    <w:multiLevelType w:val="hybridMultilevel"/>
    <w:tmpl w:val="00000000"/>
    <w:lvl w:ilvl="0" w:tplc="A0D6BDD2">
      <w:numFmt w:val="bullet"/>
      <w:lvlText w:val=""/>
      <w:lvlJc w:val="left"/>
      <w:pPr>
        <w:ind w:left="1306" w:hanging="342"/>
      </w:pPr>
      <w:rPr>
        <w:rFonts w:ascii="Wingdings" w:eastAsia="Wingdings" w:hAnsi="Wingdings" w:cs="Wingdings" w:hint="default"/>
        <w:b w:val="0"/>
        <w:bCs w:val="0"/>
        <w:i w:val="0"/>
        <w:iCs w:val="0"/>
        <w:w w:val="100"/>
        <w:sz w:val="22"/>
        <w:szCs w:val="22"/>
        <w:lang w:val="en-US" w:eastAsia="en-US" w:bidi="ar-SA"/>
      </w:rPr>
    </w:lvl>
    <w:lvl w:ilvl="1" w:tplc="B16E5FA2">
      <w:numFmt w:val="bullet"/>
      <w:lvlText w:val="•"/>
      <w:lvlJc w:val="left"/>
      <w:pPr>
        <w:ind w:left="2360" w:hanging="342"/>
      </w:pPr>
      <w:rPr>
        <w:rFonts w:hint="default"/>
        <w:lang w:val="en-US" w:eastAsia="en-US" w:bidi="ar-SA"/>
      </w:rPr>
    </w:lvl>
    <w:lvl w:ilvl="2" w:tplc="5D805274">
      <w:numFmt w:val="bullet"/>
      <w:lvlText w:val="•"/>
      <w:lvlJc w:val="left"/>
      <w:pPr>
        <w:ind w:left="3421" w:hanging="342"/>
      </w:pPr>
      <w:rPr>
        <w:rFonts w:hint="default"/>
        <w:lang w:val="en-US" w:eastAsia="en-US" w:bidi="ar-SA"/>
      </w:rPr>
    </w:lvl>
    <w:lvl w:ilvl="3" w:tplc="7C649EAE">
      <w:numFmt w:val="bullet"/>
      <w:lvlText w:val="•"/>
      <w:lvlJc w:val="left"/>
      <w:pPr>
        <w:ind w:left="4481" w:hanging="342"/>
      </w:pPr>
      <w:rPr>
        <w:rFonts w:hint="default"/>
        <w:lang w:val="en-US" w:eastAsia="en-US" w:bidi="ar-SA"/>
      </w:rPr>
    </w:lvl>
    <w:lvl w:ilvl="4" w:tplc="F59AAC6C">
      <w:numFmt w:val="bullet"/>
      <w:lvlText w:val="•"/>
      <w:lvlJc w:val="left"/>
      <w:pPr>
        <w:ind w:left="5542" w:hanging="342"/>
      </w:pPr>
      <w:rPr>
        <w:rFonts w:hint="default"/>
        <w:lang w:val="en-US" w:eastAsia="en-US" w:bidi="ar-SA"/>
      </w:rPr>
    </w:lvl>
    <w:lvl w:ilvl="5" w:tplc="1C36B1F4">
      <w:numFmt w:val="bullet"/>
      <w:lvlText w:val="•"/>
      <w:lvlJc w:val="left"/>
      <w:pPr>
        <w:ind w:left="6603" w:hanging="342"/>
      </w:pPr>
      <w:rPr>
        <w:rFonts w:hint="default"/>
        <w:lang w:val="en-US" w:eastAsia="en-US" w:bidi="ar-SA"/>
      </w:rPr>
    </w:lvl>
    <w:lvl w:ilvl="6" w:tplc="603C3E4E">
      <w:numFmt w:val="bullet"/>
      <w:lvlText w:val="•"/>
      <w:lvlJc w:val="left"/>
      <w:pPr>
        <w:ind w:left="7663" w:hanging="342"/>
      </w:pPr>
      <w:rPr>
        <w:rFonts w:hint="default"/>
        <w:lang w:val="en-US" w:eastAsia="en-US" w:bidi="ar-SA"/>
      </w:rPr>
    </w:lvl>
    <w:lvl w:ilvl="7" w:tplc="B4721C18">
      <w:numFmt w:val="bullet"/>
      <w:lvlText w:val="•"/>
      <w:lvlJc w:val="left"/>
      <w:pPr>
        <w:ind w:left="8724" w:hanging="342"/>
      </w:pPr>
      <w:rPr>
        <w:rFonts w:hint="default"/>
        <w:lang w:val="en-US" w:eastAsia="en-US" w:bidi="ar-SA"/>
      </w:rPr>
    </w:lvl>
    <w:lvl w:ilvl="8" w:tplc="41829C2C">
      <w:numFmt w:val="bullet"/>
      <w:lvlText w:val="•"/>
      <w:lvlJc w:val="left"/>
      <w:pPr>
        <w:ind w:left="9785" w:hanging="342"/>
      </w:pPr>
      <w:rPr>
        <w:rFonts w:hint="default"/>
        <w:lang w:val="en-US" w:eastAsia="en-US" w:bidi="ar-SA"/>
      </w:rPr>
    </w:lvl>
  </w:abstractNum>
  <w:abstractNum w:abstractNumId="24" w15:restartNumberingAfterBreak="0">
    <w:nsid w:val="4E1B5D98"/>
    <w:multiLevelType w:val="hybridMultilevel"/>
    <w:tmpl w:val="00000000"/>
    <w:lvl w:ilvl="0" w:tplc="879838DE">
      <w:numFmt w:val="decimal"/>
      <w:lvlText w:val="%1"/>
      <w:lvlJc w:val="left"/>
      <w:pPr>
        <w:ind w:left="244" w:hanging="132"/>
      </w:pPr>
      <w:rPr>
        <w:rFonts w:ascii="Calibri Light" w:eastAsia="Calibri Light" w:hAnsi="Calibri Light" w:cs="Calibri Light" w:hint="default"/>
        <w:b w:val="0"/>
        <w:bCs w:val="0"/>
        <w:i w:val="0"/>
        <w:iCs w:val="0"/>
        <w:sz w:val="18"/>
        <w:szCs w:val="18"/>
        <w:lang w:val="en-US" w:eastAsia="en-US" w:bidi="ar-SA"/>
      </w:rPr>
    </w:lvl>
    <w:lvl w:ilvl="1" w:tplc="E7BEE184">
      <w:numFmt w:val="bullet"/>
      <w:lvlText w:val="•"/>
      <w:lvlJc w:val="left"/>
      <w:pPr>
        <w:ind w:left="392" w:hanging="132"/>
      </w:pPr>
      <w:rPr>
        <w:rFonts w:hint="default"/>
        <w:lang w:val="en-US" w:eastAsia="en-US" w:bidi="ar-SA"/>
      </w:rPr>
    </w:lvl>
    <w:lvl w:ilvl="2" w:tplc="2EB2D1A0">
      <w:numFmt w:val="bullet"/>
      <w:lvlText w:val="•"/>
      <w:lvlJc w:val="left"/>
      <w:pPr>
        <w:ind w:left="544" w:hanging="132"/>
      </w:pPr>
      <w:rPr>
        <w:rFonts w:hint="default"/>
        <w:lang w:val="en-US" w:eastAsia="en-US" w:bidi="ar-SA"/>
      </w:rPr>
    </w:lvl>
    <w:lvl w:ilvl="3" w:tplc="758C1826">
      <w:numFmt w:val="bullet"/>
      <w:lvlText w:val="•"/>
      <w:lvlJc w:val="left"/>
      <w:pPr>
        <w:ind w:left="696" w:hanging="132"/>
      </w:pPr>
      <w:rPr>
        <w:rFonts w:hint="default"/>
        <w:lang w:val="en-US" w:eastAsia="en-US" w:bidi="ar-SA"/>
      </w:rPr>
    </w:lvl>
    <w:lvl w:ilvl="4" w:tplc="F1607390">
      <w:numFmt w:val="bullet"/>
      <w:lvlText w:val="•"/>
      <w:lvlJc w:val="left"/>
      <w:pPr>
        <w:ind w:left="848" w:hanging="132"/>
      </w:pPr>
      <w:rPr>
        <w:rFonts w:hint="default"/>
        <w:lang w:val="en-US" w:eastAsia="en-US" w:bidi="ar-SA"/>
      </w:rPr>
    </w:lvl>
    <w:lvl w:ilvl="5" w:tplc="E2FC5A20">
      <w:numFmt w:val="bullet"/>
      <w:lvlText w:val="•"/>
      <w:lvlJc w:val="left"/>
      <w:pPr>
        <w:ind w:left="1000" w:hanging="132"/>
      </w:pPr>
      <w:rPr>
        <w:rFonts w:hint="default"/>
        <w:lang w:val="en-US" w:eastAsia="en-US" w:bidi="ar-SA"/>
      </w:rPr>
    </w:lvl>
    <w:lvl w:ilvl="6" w:tplc="D334E766">
      <w:numFmt w:val="bullet"/>
      <w:lvlText w:val="•"/>
      <w:lvlJc w:val="left"/>
      <w:pPr>
        <w:ind w:left="1152" w:hanging="132"/>
      </w:pPr>
      <w:rPr>
        <w:rFonts w:hint="default"/>
        <w:lang w:val="en-US" w:eastAsia="en-US" w:bidi="ar-SA"/>
      </w:rPr>
    </w:lvl>
    <w:lvl w:ilvl="7" w:tplc="C27A4ABC">
      <w:numFmt w:val="bullet"/>
      <w:lvlText w:val="•"/>
      <w:lvlJc w:val="left"/>
      <w:pPr>
        <w:ind w:left="1304" w:hanging="132"/>
      </w:pPr>
      <w:rPr>
        <w:rFonts w:hint="default"/>
        <w:lang w:val="en-US" w:eastAsia="en-US" w:bidi="ar-SA"/>
      </w:rPr>
    </w:lvl>
    <w:lvl w:ilvl="8" w:tplc="9B6CF320">
      <w:numFmt w:val="bullet"/>
      <w:lvlText w:val="•"/>
      <w:lvlJc w:val="left"/>
      <w:pPr>
        <w:ind w:left="1456" w:hanging="132"/>
      </w:pPr>
      <w:rPr>
        <w:rFonts w:hint="default"/>
        <w:lang w:val="en-US" w:eastAsia="en-US" w:bidi="ar-SA"/>
      </w:rPr>
    </w:lvl>
  </w:abstractNum>
  <w:abstractNum w:abstractNumId="25" w15:restartNumberingAfterBreak="0">
    <w:nsid w:val="50AD5428"/>
    <w:multiLevelType w:val="hybridMultilevel"/>
    <w:tmpl w:val="9886E73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54A75251"/>
    <w:multiLevelType w:val="multilevel"/>
    <w:tmpl w:val="EDDA7CB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89B7292"/>
    <w:multiLevelType w:val="multilevel"/>
    <w:tmpl w:val="525C08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A774CD7"/>
    <w:multiLevelType w:val="hybridMultilevel"/>
    <w:tmpl w:val="10FE36DE"/>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D4E4BDE"/>
    <w:multiLevelType w:val="multilevel"/>
    <w:tmpl w:val="5D4E4BDE"/>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0" w15:restartNumberingAfterBreak="0">
    <w:nsid w:val="629820C0"/>
    <w:multiLevelType w:val="multilevel"/>
    <w:tmpl w:val="629820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1" w15:restartNumberingAfterBreak="0">
    <w:nsid w:val="68D2834C"/>
    <w:multiLevelType w:val="multilevel"/>
    <w:tmpl w:val="D01A1276"/>
    <w:lvl w:ilvl="0">
      <w:start w:val="1"/>
      <w:numFmt w:val="decimal"/>
      <w:lvlText w:val="%1"/>
      <w:lvlJc w:val="left"/>
      <w:pPr>
        <w:ind w:left="1397" w:hanging="433"/>
      </w:pPr>
      <w:rPr>
        <w:rFonts w:ascii="Calibri" w:eastAsia="Calibri" w:hAnsi="Calibri" w:cs="Calibri" w:hint="default"/>
        <w:b w:val="0"/>
        <w:bCs w:val="0"/>
        <w:i w:val="0"/>
        <w:iCs w:val="0"/>
        <w:color w:val="FFFFFF"/>
        <w:sz w:val="36"/>
        <w:szCs w:val="36"/>
        <w:lang w:val="en-US" w:eastAsia="en-US" w:bidi="ar-SA"/>
      </w:rPr>
    </w:lvl>
    <w:lvl w:ilvl="1">
      <w:start w:val="1"/>
      <w:numFmt w:val="decimal"/>
      <w:lvlText w:val="%1.%2"/>
      <w:lvlJc w:val="left"/>
      <w:pPr>
        <w:ind w:left="1543" w:hanging="579"/>
      </w:pPr>
      <w:rPr>
        <w:rFonts w:ascii="Calibri Light" w:eastAsia="Calibri Light" w:hAnsi="Calibri Light" w:cs="Calibri Light" w:hint="default"/>
        <w:b w:val="0"/>
        <w:bCs w:val="0"/>
        <w:i w:val="0"/>
        <w:iCs w:val="0"/>
        <w:w w:val="100"/>
        <w:sz w:val="28"/>
        <w:szCs w:val="28"/>
        <w:lang w:val="en-US" w:eastAsia="en-US" w:bidi="ar-SA"/>
      </w:rPr>
    </w:lvl>
    <w:lvl w:ilvl="2">
      <w:numFmt w:val="bullet"/>
      <w:lvlText w:val=""/>
      <w:lvlJc w:val="left"/>
      <w:pPr>
        <w:ind w:left="1531" w:hanging="171"/>
      </w:pPr>
      <w:rPr>
        <w:rFonts w:ascii="Wingdings" w:eastAsia="Wingdings" w:hAnsi="Wingdings" w:cs="Wingdings" w:hint="default"/>
        <w:b w:val="0"/>
        <w:bCs w:val="0"/>
        <w:i w:val="0"/>
        <w:iCs w:val="0"/>
        <w:w w:val="100"/>
        <w:sz w:val="22"/>
        <w:szCs w:val="22"/>
        <w:lang w:val="en-US" w:eastAsia="en-US" w:bidi="ar-SA"/>
      </w:rPr>
    </w:lvl>
    <w:lvl w:ilvl="3">
      <w:numFmt w:val="bullet"/>
      <w:lvlText w:val="•"/>
      <w:lvlJc w:val="left"/>
      <w:pPr>
        <w:ind w:left="3843" w:hanging="171"/>
      </w:pPr>
      <w:rPr>
        <w:rFonts w:hint="default"/>
        <w:lang w:val="en-US" w:eastAsia="en-US" w:bidi="ar-SA"/>
      </w:rPr>
    </w:lvl>
    <w:lvl w:ilvl="4">
      <w:numFmt w:val="bullet"/>
      <w:lvlText w:val="•"/>
      <w:lvlJc w:val="left"/>
      <w:pPr>
        <w:ind w:left="4995" w:hanging="171"/>
      </w:pPr>
      <w:rPr>
        <w:rFonts w:hint="default"/>
        <w:lang w:val="en-US" w:eastAsia="en-US" w:bidi="ar-SA"/>
      </w:rPr>
    </w:lvl>
    <w:lvl w:ilvl="5">
      <w:numFmt w:val="bullet"/>
      <w:lvlText w:val="•"/>
      <w:lvlJc w:val="left"/>
      <w:pPr>
        <w:ind w:left="6147" w:hanging="171"/>
      </w:pPr>
      <w:rPr>
        <w:rFonts w:hint="default"/>
        <w:lang w:val="en-US" w:eastAsia="en-US" w:bidi="ar-SA"/>
      </w:rPr>
    </w:lvl>
    <w:lvl w:ilvl="6">
      <w:numFmt w:val="bullet"/>
      <w:lvlText w:val="•"/>
      <w:lvlJc w:val="left"/>
      <w:pPr>
        <w:ind w:left="7299" w:hanging="171"/>
      </w:pPr>
      <w:rPr>
        <w:rFonts w:hint="default"/>
        <w:lang w:val="en-US" w:eastAsia="en-US" w:bidi="ar-SA"/>
      </w:rPr>
    </w:lvl>
    <w:lvl w:ilvl="7">
      <w:numFmt w:val="bullet"/>
      <w:lvlText w:val="•"/>
      <w:lvlJc w:val="left"/>
      <w:pPr>
        <w:ind w:left="8450" w:hanging="171"/>
      </w:pPr>
      <w:rPr>
        <w:rFonts w:hint="default"/>
        <w:lang w:val="en-US" w:eastAsia="en-US" w:bidi="ar-SA"/>
      </w:rPr>
    </w:lvl>
    <w:lvl w:ilvl="8">
      <w:numFmt w:val="bullet"/>
      <w:lvlText w:val="•"/>
      <w:lvlJc w:val="left"/>
      <w:pPr>
        <w:ind w:left="9602" w:hanging="171"/>
      </w:pPr>
      <w:rPr>
        <w:rFonts w:hint="default"/>
        <w:lang w:val="en-US" w:eastAsia="en-US" w:bidi="ar-SA"/>
      </w:rPr>
    </w:lvl>
  </w:abstractNum>
  <w:abstractNum w:abstractNumId="32" w15:restartNumberingAfterBreak="0">
    <w:nsid w:val="6C781821"/>
    <w:multiLevelType w:val="hybridMultilevel"/>
    <w:tmpl w:val="AE42908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6F87BB33"/>
    <w:multiLevelType w:val="hybridMultilevel"/>
    <w:tmpl w:val="00000000"/>
    <w:lvl w:ilvl="0" w:tplc="653898F8">
      <w:start w:val="1"/>
      <w:numFmt w:val="decimal"/>
      <w:lvlText w:val="%1."/>
      <w:lvlJc w:val="left"/>
      <w:pPr>
        <w:ind w:left="1685" w:hanging="360"/>
      </w:pPr>
      <w:rPr>
        <w:rFonts w:ascii="Calibri Light" w:eastAsia="Calibri Light" w:hAnsi="Calibri Light" w:cs="Calibri Light" w:hint="default"/>
        <w:b w:val="0"/>
        <w:bCs w:val="0"/>
        <w:i w:val="0"/>
        <w:iCs w:val="0"/>
        <w:w w:val="100"/>
        <w:sz w:val="22"/>
        <w:szCs w:val="22"/>
        <w:lang w:val="en-US" w:eastAsia="en-US" w:bidi="ar-SA"/>
      </w:rPr>
    </w:lvl>
    <w:lvl w:ilvl="1" w:tplc="E4F2CE2C">
      <w:numFmt w:val="bullet"/>
      <w:lvlText w:val="•"/>
      <w:lvlJc w:val="left"/>
      <w:pPr>
        <w:ind w:left="2702" w:hanging="360"/>
      </w:pPr>
      <w:rPr>
        <w:rFonts w:hint="default"/>
        <w:lang w:val="en-US" w:eastAsia="en-US" w:bidi="ar-SA"/>
      </w:rPr>
    </w:lvl>
    <w:lvl w:ilvl="2" w:tplc="2982E3CA">
      <w:numFmt w:val="bullet"/>
      <w:lvlText w:val="•"/>
      <w:lvlJc w:val="left"/>
      <w:pPr>
        <w:ind w:left="3725" w:hanging="360"/>
      </w:pPr>
      <w:rPr>
        <w:rFonts w:hint="default"/>
        <w:lang w:val="en-US" w:eastAsia="en-US" w:bidi="ar-SA"/>
      </w:rPr>
    </w:lvl>
    <w:lvl w:ilvl="3" w:tplc="7E46E110">
      <w:numFmt w:val="bullet"/>
      <w:lvlText w:val="•"/>
      <w:lvlJc w:val="left"/>
      <w:pPr>
        <w:ind w:left="4747" w:hanging="360"/>
      </w:pPr>
      <w:rPr>
        <w:rFonts w:hint="default"/>
        <w:lang w:val="en-US" w:eastAsia="en-US" w:bidi="ar-SA"/>
      </w:rPr>
    </w:lvl>
    <w:lvl w:ilvl="4" w:tplc="BCA2274A">
      <w:numFmt w:val="bullet"/>
      <w:lvlText w:val="•"/>
      <w:lvlJc w:val="left"/>
      <w:pPr>
        <w:ind w:left="5770" w:hanging="360"/>
      </w:pPr>
      <w:rPr>
        <w:rFonts w:hint="default"/>
        <w:lang w:val="en-US" w:eastAsia="en-US" w:bidi="ar-SA"/>
      </w:rPr>
    </w:lvl>
    <w:lvl w:ilvl="5" w:tplc="8C0AF304">
      <w:numFmt w:val="bullet"/>
      <w:lvlText w:val="•"/>
      <w:lvlJc w:val="left"/>
      <w:pPr>
        <w:ind w:left="6793" w:hanging="360"/>
      </w:pPr>
      <w:rPr>
        <w:rFonts w:hint="default"/>
        <w:lang w:val="en-US" w:eastAsia="en-US" w:bidi="ar-SA"/>
      </w:rPr>
    </w:lvl>
    <w:lvl w:ilvl="6" w:tplc="A9CC9CF8">
      <w:numFmt w:val="bullet"/>
      <w:lvlText w:val="•"/>
      <w:lvlJc w:val="left"/>
      <w:pPr>
        <w:ind w:left="7815" w:hanging="360"/>
      </w:pPr>
      <w:rPr>
        <w:rFonts w:hint="default"/>
        <w:lang w:val="en-US" w:eastAsia="en-US" w:bidi="ar-SA"/>
      </w:rPr>
    </w:lvl>
    <w:lvl w:ilvl="7" w:tplc="63A66FCA">
      <w:numFmt w:val="bullet"/>
      <w:lvlText w:val="•"/>
      <w:lvlJc w:val="left"/>
      <w:pPr>
        <w:ind w:left="8838" w:hanging="360"/>
      </w:pPr>
      <w:rPr>
        <w:rFonts w:hint="default"/>
        <w:lang w:val="en-US" w:eastAsia="en-US" w:bidi="ar-SA"/>
      </w:rPr>
    </w:lvl>
    <w:lvl w:ilvl="8" w:tplc="2D14C9E2">
      <w:numFmt w:val="bullet"/>
      <w:lvlText w:val="•"/>
      <w:lvlJc w:val="left"/>
      <w:pPr>
        <w:ind w:left="9861" w:hanging="360"/>
      </w:pPr>
      <w:rPr>
        <w:rFonts w:hint="default"/>
        <w:lang w:val="en-US" w:eastAsia="en-US" w:bidi="ar-SA"/>
      </w:rPr>
    </w:lvl>
  </w:abstractNum>
  <w:abstractNum w:abstractNumId="34" w15:restartNumberingAfterBreak="0">
    <w:nsid w:val="70900455"/>
    <w:multiLevelType w:val="hybridMultilevel"/>
    <w:tmpl w:val="F566C9F4"/>
    <w:lvl w:ilvl="0" w:tplc="89644FE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5" w15:restartNumberingAfterBreak="0">
    <w:nsid w:val="72D92EF2"/>
    <w:multiLevelType w:val="multilevel"/>
    <w:tmpl w:val="72D92EF2"/>
    <w:lvl w:ilvl="0">
      <w:start w:val="1"/>
      <w:numFmt w:val="decimal"/>
      <w:lvlText w:val="%1、"/>
      <w:lvlJc w:val="left"/>
      <w:pPr>
        <w:ind w:left="720" w:hanging="360"/>
      </w:pPr>
      <w:rPr>
        <w:rFonts w:hint="default"/>
      </w:rPr>
    </w:lvl>
    <w:lvl w:ilvl="1">
      <w:start w:val="1"/>
      <w:numFmt w:val="lowerLetter"/>
      <w:lvlText w:val="%2)"/>
      <w:lvlJc w:val="left"/>
      <w:pPr>
        <w:ind w:left="1240" w:hanging="440"/>
      </w:pPr>
    </w:lvl>
    <w:lvl w:ilvl="2">
      <w:start w:val="1"/>
      <w:numFmt w:val="lowerRoman"/>
      <w:lvlText w:val="%3."/>
      <w:lvlJc w:val="right"/>
      <w:pPr>
        <w:ind w:left="1680" w:hanging="440"/>
      </w:pPr>
    </w:lvl>
    <w:lvl w:ilvl="3">
      <w:start w:val="1"/>
      <w:numFmt w:val="decimal"/>
      <w:lvlText w:val="%4."/>
      <w:lvlJc w:val="left"/>
      <w:pPr>
        <w:ind w:left="2120" w:hanging="440"/>
      </w:pPr>
    </w:lvl>
    <w:lvl w:ilvl="4">
      <w:start w:val="1"/>
      <w:numFmt w:val="lowerLetter"/>
      <w:lvlText w:val="%5)"/>
      <w:lvlJc w:val="left"/>
      <w:pPr>
        <w:ind w:left="2560" w:hanging="440"/>
      </w:pPr>
    </w:lvl>
    <w:lvl w:ilvl="5">
      <w:start w:val="1"/>
      <w:numFmt w:val="lowerRoman"/>
      <w:lvlText w:val="%6."/>
      <w:lvlJc w:val="right"/>
      <w:pPr>
        <w:ind w:left="3000" w:hanging="440"/>
      </w:pPr>
    </w:lvl>
    <w:lvl w:ilvl="6">
      <w:start w:val="1"/>
      <w:numFmt w:val="decimal"/>
      <w:lvlText w:val="%7."/>
      <w:lvlJc w:val="left"/>
      <w:pPr>
        <w:ind w:left="3440" w:hanging="440"/>
      </w:pPr>
    </w:lvl>
    <w:lvl w:ilvl="7">
      <w:start w:val="1"/>
      <w:numFmt w:val="lowerLetter"/>
      <w:lvlText w:val="%8)"/>
      <w:lvlJc w:val="left"/>
      <w:pPr>
        <w:ind w:left="3880" w:hanging="440"/>
      </w:pPr>
    </w:lvl>
    <w:lvl w:ilvl="8">
      <w:start w:val="1"/>
      <w:numFmt w:val="lowerRoman"/>
      <w:lvlText w:val="%9."/>
      <w:lvlJc w:val="right"/>
      <w:pPr>
        <w:ind w:left="4320" w:hanging="440"/>
      </w:pPr>
    </w:lvl>
  </w:abstractNum>
  <w:abstractNum w:abstractNumId="36" w15:restartNumberingAfterBreak="0">
    <w:nsid w:val="77CA521F"/>
    <w:multiLevelType w:val="multilevel"/>
    <w:tmpl w:val="77CA521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78104857"/>
    <w:multiLevelType w:val="hybridMultilevel"/>
    <w:tmpl w:val="F006D0B2"/>
    <w:lvl w:ilvl="0" w:tplc="B25ADE26">
      <w:start w:val="1"/>
      <w:numFmt w:val="decimal"/>
      <w:lvlText w:val="%1-"/>
      <w:lvlJc w:val="left"/>
      <w:pPr>
        <w:ind w:left="465" w:hanging="360"/>
      </w:pPr>
      <w:rPr>
        <w:rFonts w:hint="default"/>
      </w:rPr>
    </w:lvl>
    <w:lvl w:ilvl="1" w:tplc="04090019" w:tentative="1">
      <w:start w:val="1"/>
      <w:numFmt w:val="lowerLetter"/>
      <w:lvlText w:val="%2)"/>
      <w:lvlJc w:val="left"/>
      <w:pPr>
        <w:ind w:left="985" w:hanging="440"/>
      </w:pPr>
    </w:lvl>
    <w:lvl w:ilvl="2" w:tplc="0409001B" w:tentative="1">
      <w:start w:val="1"/>
      <w:numFmt w:val="lowerRoman"/>
      <w:lvlText w:val="%3."/>
      <w:lvlJc w:val="right"/>
      <w:pPr>
        <w:ind w:left="1425" w:hanging="440"/>
      </w:pPr>
    </w:lvl>
    <w:lvl w:ilvl="3" w:tplc="0409000F" w:tentative="1">
      <w:start w:val="1"/>
      <w:numFmt w:val="decimal"/>
      <w:lvlText w:val="%4."/>
      <w:lvlJc w:val="left"/>
      <w:pPr>
        <w:ind w:left="1865" w:hanging="440"/>
      </w:pPr>
    </w:lvl>
    <w:lvl w:ilvl="4" w:tplc="04090019" w:tentative="1">
      <w:start w:val="1"/>
      <w:numFmt w:val="lowerLetter"/>
      <w:lvlText w:val="%5)"/>
      <w:lvlJc w:val="left"/>
      <w:pPr>
        <w:ind w:left="2305" w:hanging="440"/>
      </w:pPr>
    </w:lvl>
    <w:lvl w:ilvl="5" w:tplc="0409001B" w:tentative="1">
      <w:start w:val="1"/>
      <w:numFmt w:val="lowerRoman"/>
      <w:lvlText w:val="%6."/>
      <w:lvlJc w:val="right"/>
      <w:pPr>
        <w:ind w:left="2745" w:hanging="440"/>
      </w:pPr>
    </w:lvl>
    <w:lvl w:ilvl="6" w:tplc="0409000F" w:tentative="1">
      <w:start w:val="1"/>
      <w:numFmt w:val="decimal"/>
      <w:lvlText w:val="%7."/>
      <w:lvlJc w:val="left"/>
      <w:pPr>
        <w:ind w:left="3185" w:hanging="440"/>
      </w:pPr>
    </w:lvl>
    <w:lvl w:ilvl="7" w:tplc="04090019" w:tentative="1">
      <w:start w:val="1"/>
      <w:numFmt w:val="lowerLetter"/>
      <w:lvlText w:val="%8)"/>
      <w:lvlJc w:val="left"/>
      <w:pPr>
        <w:ind w:left="3625" w:hanging="440"/>
      </w:pPr>
    </w:lvl>
    <w:lvl w:ilvl="8" w:tplc="0409001B" w:tentative="1">
      <w:start w:val="1"/>
      <w:numFmt w:val="lowerRoman"/>
      <w:lvlText w:val="%9."/>
      <w:lvlJc w:val="right"/>
      <w:pPr>
        <w:ind w:left="4065" w:hanging="440"/>
      </w:pPr>
    </w:lvl>
  </w:abstractNum>
  <w:abstractNum w:abstractNumId="38" w15:restartNumberingAfterBreak="0">
    <w:nsid w:val="7A2E7B41"/>
    <w:multiLevelType w:val="hybridMultilevel"/>
    <w:tmpl w:val="89D2A9D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7A41696D"/>
    <w:multiLevelType w:val="hybridMultilevel"/>
    <w:tmpl w:val="77B6E38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7C200B4A"/>
    <w:multiLevelType w:val="multilevel"/>
    <w:tmpl w:val="427041C2"/>
    <w:lvl w:ilvl="0">
      <w:start w:val="5"/>
      <w:numFmt w:val="decimal"/>
      <w:lvlText w:val="%1"/>
      <w:lvlJc w:val="left"/>
      <w:pPr>
        <w:ind w:left="1543" w:hanging="579"/>
      </w:pPr>
      <w:rPr>
        <w:rFonts w:hint="default"/>
        <w:lang w:val="en-US" w:eastAsia="en-US" w:bidi="ar-SA"/>
      </w:rPr>
    </w:lvl>
    <w:lvl w:ilvl="1">
      <w:start w:val="11"/>
      <w:numFmt w:val="decimal"/>
      <w:lvlText w:val="%1.%2"/>
      <w:lvlJc w:val="left"/>
      <w:pPr>
        <w:ind w:left="1543" w:hanging="579"/>
      </w:pPr>
      <w:rPr>
        <w:rFonts w:ascii="Calibri Light" w:eastAsia="Calibri Light" w:hAnsi="Calibri Light" w:cs="Calibri Light" w:hint="default"/>
        <w:b w:val="0"/>
        <w:bCs w:val="0"/>
        <w:i w:val="0"/>
        <w:iCs w:val="0"/>
        <w:w w:val="100"/>
        <w:sz w:val="28"/>
        <w:szCs w:val="28"/>
        <w:lang w:val="en-US" w:eastAsia="en-US" w:bidi="ar-SA"/>
      </w:rPr>
    </w:lvl>
    <w:lvl w:ilvl="2">
      <w:start w:val="1"/>
      <w:numFmt w:val="decimal"/>
      <w:lvlText w:val="%3."/>
      <w:lvlJc w:val="left"/>
      <w:pPr>
        <w:ind w:left="1685" w:hanging="360"/>
      </w:pPr>
      <w:rPr>
        <w:rFonts w:ascii="Calibri Light" w:eastAsia="Calibri Light" w:hAnsi="Calibri Light" w:cs="Calibri Light" w:hint="default"/>
        <w:b w:val="0"/>
        <w:bCs w:val="0"/>
        <w:i w:val="0"/>
        <w:iCs w:val="0"/>
        <w:w w:val="100"/>
        <w:sz w:val="22"/>
        <w:szCs w:val="22"/>
        <w:lang w:val="en-US" w:eastAsia="en-US" w:bidi="ar-SA"/>
      </w:rPr>
    </w:lvl>
    <w:lvl w:ilvl="3">
      <w:numFmt w:val="bullet"/>
      <w:lvlText w:val="•"/>
      <w:lvlJc w:val="left"/>
      <w:pPr>
        <w:ind w:left="3952" w:hanging="360"/>
      </w:pPr>
      <w:rPr>
        <w:rFonts w:hint="default"/>
        <w:lang w:val="en-US" w:eastAsia="en-US" w:bidi="ar-SA"/>
      </w:rPr>
    </w:lvl>
    <w:lvl w:ilvl="4">
      <w:numFmt w:val="bullet"/>
      <w:lvlText w:val="•"/>
      <w:lvlJc w:val="left"/>
      <w:pPr>
        <w:ind w:left="5088" w:hanging="360"/>
      </w:pPr>
      <w:rPr>
        <w:rFonts w:hint="default"/>
        <w:lang w:val="en-US" w:eastAsia="en-US" w:bidi="ar-SA"/>
      </w:rPr>
    </w:lvl>
    <w:lvl w:ilvl="5">
      <w:numFmt w:val="bullet"/>
      <w:lvlText w:val="•"/>
      <w:lvlJc w:val="left"/>
      <w:pPr>
        <w:ind w:left="6225" w:hanging="360"/>
      </w:pPr>
      <w:rPr>
        <w:rFonts w:hint="default"/>
        <w:lang w:val="en-US" w:eastAsia="en-US" w:bidi="ar-SA"/>
      </w:rPr>
    </w:lvl>
    <w:lvl w:ilvl="6">
      <w:numFmt w:val="bullet"/>
      <w:lvlText w:val="•"/>
      <w:lvlJc w:val="left"/>
      <w:pPr>
        <w:ind w:left="7361" w:hanging="360"/>
      </w:pPr>
      <w:rPr>
        <w:rFonts w:hint="default"/>
        <w:lang w:val="en-US" w:eastAsia="en-US" w:bidi="ar-SA"/>
      </w:rPr>
    </w:lvl>
    <w:lvl w:ilvl="7">
      <w:numFmt w:val="bullet"/>
      <w:lvlText w:val="•"/>
      <w:lvlJc w:val="left"/>
      <w:pPr>
        <w:ind w:left="8497" w:hanging="360"/>
      </w:pPr>
      <w:rPr>
        <w:rFonts w:hint="default"/>
        <w:lang w:val="en-US" w:eastAsia="en-US" w:bidi="ar-SA"/>
      </w:rPr>
    </w:lvl>
    <w:lvl w:ilvl="8">
      <w:numFmt w:val="bullet"/>
      <w:lvlText w:val="•"/>
      <w:lvlJc w:val="left"/>
      <w:pPr>
        <w:ind w:left="9633" w:hanging="360"/>
      </w:pPr>
      <w:rPr>
        <w:rFonts w:hint="default"/>
        <w:lang w:val="en-US" w:eastAsia="en-US" w:bidi="ar-SA"/>
      </w:rPr>
    </w:lvl>
  </w:abstractNum>
  <w:abstractNum w:abstractNumId="41" w15:restartNumberingAfterBreak="0">
    <w:nsid w:val="7EE03422"/>
    <w:multiLevelType w:val="hybridMultilevel"/>
    <w:tmpl w:val="43A0B5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42" w15:restartNumberingAfterBreak="0">
    <w:nsid w:val="7F496EA5"/>
    <w:multiLevelType w:val="hybridMultilevel"/>
    <w:tmpl w:val="20F25C0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333386435">
    <w:abstractNumId w:val="1"/>
  </w:num>
  <w:num w:numId="2" w16cid:durableId="2009936889">
    <w:abstractNumId w:val="30"/>
  </w:num>
  <w:num w:numId="3" w16cid:durableId="127012653">
    <w:abstractNumId w:val="29"/>
  </w:num>
  <w:num w:numId="4" w16cid:durableId="345908529">
    <w:abstractNumId w:val="36"/>
  </w:num>
  <w:num w:numId="5" w16cid:durableId="1007486635">
    <w:abstractNumId w:val="5"/>
  </w:num>
  <w:num w:numId="6" w16cid:durableId="2075734178">
    <w:abstractNumId w:val="35"/>
  </w:num>
  <w:num w:numId="7" w16cid:durableId="951593593">
    <w:abstractNumId w:val="0"/>
  </w:num>
  <w:num w:numId="8" w16cid:durableId="2125464303">
    <w:abstractNumId w:val="9"/>
  </w:num>
  <w:num w:numId="9" w16cid:durableId="1416319377">
    <w:abstractNumId w:val="26"/>
  </w:num>
  <w:num w:numId="10" w16cid:durableId="969091107">
    <w:abstractNumId w:val="27"/>
  </w:num>
  <w:num w:numId="11" w16cid:durableId="85543490">
    <w:abstractNumId w:val="6"/>
  </w:num>
  <w:num w:numId="12" w16cid:durableId="1309941037">
    <w:abstractNumId w:val="25"/>
  </w:num>
  <w:num w:numId="13" w16cid:durableId="1166702927">
    <w:abstractNumId w:val="16"/>
  </w:num>
  <w:num w:numId="14" w16cid:durableId="1775635732">
    <w:abstractNumId w:val="23"/>
  </w:num>
  <w:num w:numId="15" w16cid:durableId="1188986574">
    <w:abstractNumId w:val="3"/>
  </w:num>
  <w:num w:numId="16" w16cid:durableId="313919081">
    <w:abstractNumId w:val="18"/>
  </w:num>
  <w:num w:numId="17" w16cid:durableId="1449620039">
    <w:abstractNumId w:val="4"/>
  </w:num>
  <w:num w:numId="18" w16cid:durableId="179395908">
    <w:abstractNumId w:val="14"/>
  </w:num>
  <w:num w:numId="19" w16cid:durableId="267205441">
    <w:abstractNumId w:val="12"/>
  </w:num>
  <w:num w:numId="20" w16cid:durableId="1580559793">
    <w:abstractNumId w:val="24"/>
  </w:num>
  <w:num w:numId="21" w16cid:durableId="748691394">
    <w:abstractNumId w:val="17"/>
  </w:num>
  <w:num w:numId="22" w16cid:durableId="430198621">
    <w:abstractNumId w:val="22"/>
  </w:num>
  <w:num w:numId="23" w16cid:durableId="239364307">
    <w:abstractNumId w:val="19"/>
  </w:num>
  <w:num w:numId="24" w16cid:durableId="1592619882">
    <w:abstractNumId w:val="1"/>
  </w:num>
  <w:num w:numId="25" w16cid:durableId="863325088">
    <w:abstractNumId w:val="33"/>
  </w:num>
  <w:num w:numId="26" w16cid:durableId="1565218290">
    <w:abstractNumId w:val="40"/>
  </w:num>
  <w:num w:numId="27" w16cid:durableId="66150395">
    <w:abstractNumId w:val="2"/>
  </w:num>
  <w:num w:numId="28" w16cid:durableId="1755860064">
    <w:abstractNumId w:val="31"/>
  </w:num>
  <w:num w:numId="29" w16cid:durableId="1071193625">
    <w:abstractNumId w:val="8"/>
  </w:num>
  <w:num w:numId="30" w16cid:durableId="498229626">
    <w:abstractNumId w:val="37"/>
  </w:num>
  <w:num w:numId="31" w16cid:durableId="1770925362">
    <w:abstractNumId w:val="15"/>
  </w:num>
  <w:num w:numId="32" w16cid:durableId="911813706">
    <w:abstractNumId w:val="41"/>
  </w:num>
  <w:num w:numId="33" w16cid:durableId="130097456">
    <w:abstractNumId w:val="21"/>
  </w:num>
  <w:num w:numId="34" w16cid:durableId="1292789541">
    <w:abstractNumId w:val="34"/>
  </w:num>
  <w:num w:numId="35" w16cid:durableId="1794901524">
    <w:abstractNumId w:val="32"/>
  </w:num>
  <w:num w:numId="36" w16cid:durableId="486096078">
    <w:abstractNumId w:val="38"/>
  </w:num>
  <w:num w:numId="37" w16cid:durableId="1570655881">
    <w:abstractNumId w:val="7"/>
  </w:num>
  <w:num w:numId="38" w16cid:durableId="1263337679">
    <w:abstractNumId w:val="20"/>
  </w:num>
  <w:num w:numId="39" w16cid:durableId="1735004790">
    <w:abstractNumId w:val="39"/>
  </w:num>
  <w:num w:numId="40" w16cid:durableId="621545445">
    <w:abstractNumId w:val="13"/>
  </w:num>
  <w:num w:numId="41" w16cid:durableId="329407945">
    <w:abstractNumId w:val="10"/>
  </w:num>
  <w:num w:numId="42" w16cid:durableId="1103765662">
    <w:abstractNumId w:val="42"/>
  </w:num>
  <w:num w:numId="43" w16cid:durableId="1042481574">
    <w:abstractNumId w:val="28"/>
  </w:num>
  <w:num w:numId="44" w16cid:durableId="46906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GZkZmZlZmU3YWYxZDc3NjMyYzVkMDg2ZTA0MDhhMmUifQ=="/>
  </w:docVars>
  <w:rsids>
    <w:rsidRoot w:val="001A06B5"/>
    <w:rsid w:val="B7F5F824"/>
    <w:rsid w:val="DEFBDFDA"/>
    <w:rsid w:val="DF7F2BCE"/>
    <w:rsid w:val="DFBE3584"/>
    <w:rsid w:val="EDFF93A6"/>
    <w:rsid w:val="FFBE0A24"/>
    <w:rsid w:val="00000645"/>
    <w:rsid w:val="0000104C"/>
    <w:rsid w:val="0000329F"/>
    <w:rsid w:val="00003525"/>
    <w:rsid w:val="000042EF"/>
    <w:rsid w:val="000045A2"/>
    <w:rsid w:val="00005344"/>
    <w:rsid w:val="000059E6"/>
    <w:rsid w:val="00005CF5"/>
    <w:rsid w:val="00006461"/>
    <w:rsid w:val="00006FEE"/>
    <w:rsid w:val="00007761"/>
    <w:rsid w:val="000077C2"/>
    <w:rsid w:val="00007E0E"/>
    <w:rsid w:val="00007EE0"/>
    <w:rsid w:val="00010537"/>
    <w:rsid w:val="00010DE1"/>
    <w:rsid w:val="0001101A"/>
    <w:rsid w:val="00011698"/>
    <w:rsid w:val="000116A0"/>
    <w:rsid w:val="00011993"/>
    <w:rsid w:val="00011B0C"/>
    <w:rsid w:val="00011E77"/>
    <w:rsid w:val="00012030"/>
    <w:rsid w:val="0001209C"/>
    <w:rsid w:val="00012F6B"/>
    <w:rsid w:val="0001338D"/>
    <w:rsid w:val="00013680"/>
    <w:rsid w:val="000138B2"/>
    <w:rsid w:val="00013D6A"/>
    <w:rsid w:val="000140D0"/>
    <w:rsid w:val="00014171"/>
    <w:rsid w:val="00014557"/>
    <w:rsid w:val="00014F49"/>
    <w:rsid w:val="00014FA4"/>
    <w:rsid w:val="000152D0"/>
    <w:rsid w:val="000153A7"/>
    <w:rsid w:val="000159F8"/>
    <w:rsid w:val="00015AFC"/>
    <w:rsid w:val="000166CD"/>
    <w:rsid w:val="00016929"/>
    <w:rsid w:val="00017062"/>
    <w:rsid w:val="000172BF"/>
    <w:rsid w:val="00017CD6"/>
    <w:rsid w:val="00020016"/>
    <w:rsid w:val="0002071A"/>
    <w:rsid w:val="00020D18"/>
    <w:rsid w:val="00021178"/>
    <w:rsid w:val="000212FE"/>
    <w:rsid w:val="00021B13"/>
    <w:rsid w:val="00021C8D"/>
    <w:rsid w:val="00021E72"/>
    <w:rsid w:val="00022CFA"/>
    <w:rsid w:val="000231CD"/>
    <w:rsid w:val="000232E6"/>
    <w:rsid w:val="00023541"/>
    <w:rsid w:val="00023700"/>
    <w:rsid w:val="000239B0"/>
    <w:rsid w:val="00023BB5"/>
    <w:rsid w:val="00023F20"/>
    <w:rsid w:val="00024414"/>
    <w:rsid w:val="000256A6"/>
    <w:rsid w:val="00025B9B"/>
    <w:rsid w:val="00025C53"/>
    <w:rsid w:val="000261DC"/>
    <w:rsid w:val="00026AD1"/>
    <w:rsid w:val="0002737F"/>
    <w:rsid w:val="00030355"/>
    <w:rsid w:val="00030947"/>
    <w:rsid w:val="000311EE"/>
    <w:rsid w:val="000311F9"/>
    <w:rsid w:val="000314AF"/>
    <w:rsid w:val="00031548"/>
    <w:rsid w:val="0003241C"/>
    <w:rsid w:val="00032EE4"/>
    <w:rsid w:val="000338E5"/>
    <w:rsid w:val="00034135"/>
    <w:rsid w:val="000342F3"/>
    <w:rsid w:val="00034562"/>
    <w:rsid w:val="0003524C"/>
    <w:rsid w:val="00036758"/>
    <w:rsid w:val="000370D7"/>
    <w:rsid w:val="000378D4"/>
    <w:rsid w:val="00037997"/>
    <w:rsid w:val="00037D1D"/>
    <w:rsid w:val="00037FAF"/>
    <w:rsid w:val="00037FE6"/>
    <w:rsid w:val="00040C82"/>
    <w:rsid w:val="00040E3C"/>
    <w:rsid w:val="00040E6C"/>
    <w:rsid w:val="00042D24"/>
    <w:rsid w:val="00042D9F"/>
    <w:rsid w:val="00045A7E"/>
    <w:rsid w:val="00045DA3"/>
    <w:rsid w:val="00045EB9"/>
    <w:rsid w:val="00046325"/>
    <w:rsid w:val="00046777"/>
    <w:rsid w:val="000470D7"/>
    <w:rsid w:val="00047BB6"/>
    <w:rsid w:val="00047F2C"/>
    <w:rsid w:val="00047FB2"/>
    <w:rsid w:val="000504AB"/>
    <w:rsid w:val="0005099E"/>
    <w:rsid w:val="00051915"/>
    <w:rsid w:val="00051B3A"/>
    <w:rsid w:val="00051E60"/>
    <w:rsid w:val="000533A4"/>
    <w:rsid w:val="00053E8A"/>
    <w:rsid w:val="0005483E"/>
    <w:rsid w:val="00054A4F"/>
    <w:rsid w:val="00054C15"/>
    <w:rsid w:val="00055097"/>
    <w:rsid w:val="000560A0"/>
    <w:rsid w:val="00057642"/>
    <w:rsid w:val="00057D02"/>
    <w:rsid w:val="00057E85"/>
    <w:rsid w:val="00060243"/>
    <w:rsid w:val="00060CCE"/>
    <w:rsid w:val="00061E81"/>
    <w:rsid w:val="0006224D"/>
    <w:rsid w:val="00063356"/>
    <w:rsid w:val="00063D53"/>
    <w:rsid w:val="00064139"/>
    <w:rsid w:val="000643A0"/>
    <w:rsid w:val="00064ABF"/>
    <w:rsid w:val="000654E7"/>
    <w:rsid w:val="00065531"/>
    <w:rsid w:val="0006582A"/>
    <w:rsid w:val="0006591A"/>
    <w:rsid w:val="00065CAC"/>
    <w:rsid w:val="000667A9"/>
    <w:rsid w:val="00066B58"/>
    <w:rsid w:val="000673D6"/>
    <w:rsid w:val="00067818"/>
    <w:rsid w:val="00067C06"/>
    <w:rsid w:val="00070057"/>
    <w:rsid w:val="00070325"/>
    <w:rsid w:val="000709BE"/>
    <w:rsid w:val="00071472"/>
    <w:rsid w:val="00071894"/>
    <w:rsid w:val="00071903"/>
    <w:rsid w:val="00072E80"/>
    <w:rsid w:val="00072EE7"/>
    <w:rsid w:val="0007356E"/>
    <w:rsid w:val="00073664"/>
    <w:rsid w:val="000741B3"/>
    <w:rsid w:val="00074459"/>
    <w:rsid w:val="000744C9"/>
    <w:rsid w:val="00075BA3"/>
    <w:rsid w:val="00075D67"/>
    <w:rsid w:val="000774AA"/>
    <w:rsid w:val="00077758"/>
    <w:rsid w:val="0008038B"/>
    <w:rsid w:val="00080902"/>
    <w:rsid w:val="00081CE5"/>
    <w:rsid w:val="00081E0E"/>
    <w:rsid w:val="0008219B"/>
    <w:rsid w:val="000823A5"/>
    <w:rsid w:val="00082974"/>
    <w:rsid w:val="00083941"/>
    <w:rsid w:val="000843EC"/>
    <w:rsid w:val="0008443B"/>
    <w:rsid w:val="0008636B"/>
    <w:rsid w:val="00086AF7"/>
    <w:rsid w:val="000873D1"/>
    <w:rsid w:val="00087A00"/>
    <w:rsid w:val="000906A1"/>
    <w:rsid w:val="00090717"/>
    <w:rsid w:val="00090DD5"/>
    <w:rsid w:val="00091273"/>
    <w:rsid w:val="00091291"/>
    <w:rsid w:val="00091DDB"/>
    <w:rsid w:val="00092207"/>
    <w:rsid w:val="00092AB4"/>
    <w:rsid w:val="0009305F"/>
    <w:rsid w:val="00093B6D"/>
    <w:rsid w:val="00093B8B"/>
    <w:rsid w:val="00093B8D"/>
    <w:rsid w:val="00093BE5"/>
    <w:rsid w:val="00093FD8"/>
    <w:rsid w:val="000942F9"/>
    <w:rsid w:val="00094C5C"/>
    <w:rsid w:val="00094C93"/>
    <w:rsid w:val="0009553D"/>
    <w:rsid w:val="00095CB7"/>
    <w:rsid w:val="00095E15"/>
    <w:rsid w:val="00095ECA"/>
    <w:rsid w:val="00096348"/>
    <w:rsid w:val="000971C6"/>
    <w:rsid w:val="00097D52"/>
    <w:rsid w:val="000A0382"/>
    <w:rsid w:val="000A1D1F"/>
    <w:rsid w:val="000A2604"/>
    <w:rsid w:val="000A3708"/>
    <w:rsid w:val="000A41B3"/>
    <w:rsid w:val="000A43AD"/>
    <w:rsid w:val="000A4464"/>
    <w:rsid w:val="000A5911"/>
    <w:rsid w:val="000A5A77"/>
    <w:rsid w:val="000A5E78"/>
    <w:rsid w:val="000A60B8"/>
    <w:rsid w:val="000A6374"/>
    <w:rsid w:val="000A739E"/>
    <w:rsid w:val="000A796B"/>
    <w:rsid w:val="000A79B5"/>
    <w:rsid w:val="000A7D25"/>
    <w:rsid w:val="000B0696"/>
    <w:rsid w:val="000B09C9"/>
    <w:rsid w:val="000B0E5D"/>
    <w:rsid w:val="000B14B0"/>
    <w:rsid w:val="000B15C2"/>
    <w:rsid w:val="000B17A8"/>
    <w:rsid w:val="000B188C"/>
    <w:rsid w:val="000B1A3D"/>
    <w:rsid w:val="000B25CC"/>
    <w:rsid w:val="000B2758"/>
    <w:rsid w:val="000B2B9B"/>
    <w:rsid w:val="000B346E"/>
    <w:rsid w:val="000B3C54"/>
    <w:rsid w:val="000B3FC0"/>
    <w:rsid w:val="000B402C"/>
    <w:rsid w:val="000B441F"/>
    <w:rsid w:val="000B50EE"/>
    <w:rsid w:val="000B53B1"/>
    <w:rsid w:val="000B5A92"/>
    <w:rsid w:val="000B5EE1"/>
    <w:rsid w:val="000B5FF6"/>
    <w:rsid w:val="000B61D6"/>
    <w:rsid w:val="000B63D5"/>
    <w:rsid w:val="000B6497"/>
    <w:rsid w:val="000B6971"/>
    <w:rsid w:val="000B72F7"/>
    <w:rsid w:val="000B7487"/>
    <w:rsid w:val="000B78DF"/>
    <w:rsid w:val="000B7A1E"/>
    <w:rsid w:val="000C0122"/>
    <w:rsid w:val="000C0234"/>
    <w:rsid w:val="000C0963"/>
    <w:rsid w:val="000C0B65"/>
    <w:rsid w:val="000C13B8"/>
    <w:rsid w:val="000C2186"/>
    <w:rsid w:val="000C27BD"/>
    <w:rsid w:val="000C2C8D"/>
    <w:rsid w:val="000C2F59"/>
    <w:rsid w:val="000C34FE"/>
    <w:rsid w:val="000C3792"/>
    <w:rsid w:val="000C3A52"/>
    <w:rsid w:val="000C4DFA"/>
    <w:rsid w:val="000C587F"/>
    <w:rsid w:val="000C626A"/>
    <w:rsid w:val="000C632F"/>
    <w:rsid w:val="000C6578"/>
    <w:rsid w:val="000C6829"/>
    <w:rsid w:val="000C6974"/>
    <w:rsid w:val="000C6AE7"/>
    <w:rsid w:val="000C787B"/>
    <w:rsid w:val="000C7BFA"/>
    <w:rsid w:val="000D2051"/>
    <w:rsid w:val="000D2097"/>
    <w:rsid w:val="000D20C1"/>
    <w:rsid w:val="000D32C0"/>
    <w:rsid w:val="000D4EAA"/>
    <w:rsid w:val="000D52C5"/>
    <w:rsid w:val="000D59F7"/>
    <w:rsid w:val="000D5B14"/>
    <w:rsid w:val="000D7170"/>
    <w:rsid w:val="000E09C9"/>
    <w:rsid w:val="000E14E9"/>
    <w:rsid w:val="000E1BA9"/>
    <w:rsid w:val="000E20E9"/>
    <w:rsid w:val="000E22AB"/>
    <w:rsid w:val="000E2686"/>
    <w:rsid w:val="000E2744"/>
    <w:rsid w:val="000E2C1C"/>
    <w:rsid w:val="000E2CFD"/>
    <w:rsid w:val="000E328B"/>
    <w:rsid w:val="000E3CD4"/>
    <w:rsid w:val="000E411C"/>
    <w:rsid w:val="000E473A"/>
    <w:rsid w:val="000E478A"/>
    <w:rsid w:val="000E527C"/>
    <w:rsid w:val="000E566F"/>
    <w:rsid w:val="000E5E29"/>
    <w:rsid w:val="000E66BF"/>
    <w:rsid w:val="000E6D8C"/>
    <w:rsid w:val="000E7146"/>
    <w:rsid w:val="000E7316"/>
    <w:rsid w:val="000F00E5"/>
    <w:rsid w:val="000F1643"/>
    <w:rsid w:val="000F1B5D"/>
    <w:rsid w:val="000F1BD0"/>
    <w:rsid w:val="000F2089"/>
    <w:rsid w:val="000F20DD"/>
    <w:rsid w:val="000F401D"/>
    <w:rsid w:val="000F4222"/>
    <w:rsid w:val="000F4237"/>
    <w:rsid w:val="000F42BE"/>
    <w:rsid w:val="000F4724"/>
    <w:rsid w:val="000F5F1F"/>
    <w:rsid w:val="000F5F7D"/>
    <w:rsid w:val="000F631F"/>
    <w:rsid w:val="000F7020"/>
    <w:rsid w:val="000F73A3"/>
    <w:rsid w:val="000F745B"/>
    <w:rsid w:val="0010025E"/>
    <w:rsid w:val="00100F4D"/>
    <w:rsid w:val="00101023"/>
    <w:rsid w:val="001018D7"/>
    <w:rsid w:val="00101F6F"/>
    <w:rsid w:val="00101F9C"/>
    <w:rsid w:val="001020F3"/>
    <w:rsid w:val="001024AD"/>
    <w:rsid w:val="0010273E"/>
    <w:rsid w:val="0010413F"/>
    <w:rsid w:val="001046FE"/>
    <w:rsid w:val="00104DE7"/>
    <w:rsid w:val="0010501D"/>
    <w:rsid w:val="001058B8"/>
    <w:rsid w:val="00105DEE"/>
    <w:rsid w:val="001069F6"/>
    <w:rsid w:val="00106D80"/>
    <w:rsid w:val="00106EC8"/>
    <w:rsid w:val="00106F8C"/>
    <w:rsid w:val="00107346"/>
    <w:rsid w:val="00107D1B"/>
    <w:rsid w:val="001107FB"/>
    <w:rsid w:val="00110D1A"/>
    <w:rsid w:val="001111AB"/>
    <w:rsid w:val="00111769"/>
    <w:rsid w:val="001120DB"/>
    <w:rsid w:val="001126D6"/>
    <w:rsid w:val="001138E5"/>
    <w:rsid w:val="00113A23"/>
    <w:rsid w:val="00113B6E"/>
    <w:rsid w:val="001142C5"/>
    <w:rsid w:val="0011516E"/>
    <w:rsid w:val="00115BA4"/>
    <w:rsid w:val="00115C62"/>
    <w:rsid w:val="001164F8"/>
    <w:rsid w:val="00116F9B"/>
    <w:rsid w:val="00117C7F"/>
    <w:rsid w:val="00120731"/>
    <w:rsid w:val="001227FD"/>
    <w:rsid w:val="0012312C"/>
    <w:rsid w:val="0012315A"/>
    <w:rsid w:val="00124507"/>
    <w:rsid w:val="00124CD8"/>
    <w:rsid w:val="00125893"/>
    <w:rsid w:val="00125933"/>
    <w:rsid w:val="001265B4"/>
    <w:rsid w:val="00126FE8"/>
    <w:rsid w:val="0012727E"/>
    <w:rsid w:val="001306DD"/>
    <w:rsid w:val="001309F7"/>
    <w:rsid w:val="00130B3B"/>
    <w:rsid w:val="001312B8"/>
    <w:rsid w:val="0013182D"/>
    <w:rsid w:val="00131DE4"/>
    <w:rsid w:val="00132485"/>
    <w:rsid w:val="00133C30"/>
    <w:rsid w:val="00133DD8"/>
    <w:rsid w:val="00135061"/>
    <w:rsid w:val="001354F7"/>
    <w:rsid w:val="0013672B"/>
    <w:rsid w:val="001367DE"/>
    <w:rsid w:val="00136948"/>
    <w:rsid w:val="00136992"/>
    <w:rsid w:val="001402FE"/>
    <w:rsid w:val="0014053F"/>
    <w:rsid w:val="0014125B"/>
    <w:rsid w:val="00141F67"/>
    <w:rsid w:val="00142F32"/>
    <w:rsid w:val="0014325D"/>
    <w:rsid w:val="0014327F"/>
    <w:rsid w:val="00143708"/>
    <w:rsid w:val="00143A94"/>
    <w:rsid w:val="00143EA1"/>
    <w:rsid w:val="00146017"/>
    <w:rsid w:val="0014665B"/>
    <w:rsid w:val="00146D85"/>
    <w:rsid w:val="00146E52"/>
    <w:rsid w:val="001470E1"/>
    <w:rsid w:val="0014752C"/>
    <w:rsid w:val="00147694"/>
    <w:rsid w:val="00150DF1"/>
    <w:rsid w:val="00151887"/>
    <w:rsid w:val="00151E80"/>
    <w:rsid w:val="00152751"/>
    <w:rsid w:val="00152FB1"/>
    <w:rsid w:val="001543EA"/>
    <w:rsid w:val="00154A59"/>
    <w:rsid w:val="0015588D"/>
    <w:rsid w:val="00155944"/>
    <w:rsid w:val="001565A3"/>
    <w:rsid w:val="00156AA3"/>
    <w:rsid w:val="00157036"/>
    <w:rsid w:val="00157400"/>
    <w:rsid w:val="001574C1"/>
    <w:rsid w:val="00157740"/>
    <w:rsid w:val="00157A22"/>
    <w:rsid w:val="0016147F"/>
    <w:rsid w:val="001621B6"/>
    <w:rsid w:val="001626FB"/>
    <w:rsid w:val="00162911"/>
    <w:rsid w:val="00162BDF"/>
    <w:rsid w:val="00163937"/>
    <w:rsid w:val="00163ECE"/>
    <w:rsid w:val="0016453C"/>
    <w:rsid w:val="001646C5"/>
    <w:rsid w:val="00166E5F"/>
    <w:rsid w:val="00167F47"/>
    <w:rsid w:val="00170245"/>
    <w:rsid w:val="0017090D"/>
    <w:rsid w:val="001709D4"/>
    <w:rsid w:val="00170A30"/>
    <w:rsid w:val="00170A7C"/>
    <w:rsid w:val="00170EF2"/>
    <w:rsid w:val="00171188"/>
    <w:rsid w:val="001724E6"/>
    <w:rsid w:val="00172CB3"/>
    <w:rsid w:val="001731A0"/>
    <w:rsid w:val="00173319"/>
    <w:rsid w:val="00173375"/>
    <w:rsid w:val="001734F1"/>
    <w:rsid w:val="00173C72"/>
    <w:rsid w:val="001745BC"/>
    <w:rsid w:val="0017521A"/>
    <w:rsid w:val="001754AA"/>
    <w:rsid w:val="00175597"/>
    <w:rsid w:val="001757D4"/>
    <w:rsid w:val="00175D5D"/>
    <w:rsid w:val="00176474"/>
    <w:rsid w:val="00176C42"/>
    <w:rsid w:val="00176F5D"/>
    <w:rsid w:val="00177401"/>
    <w:rsid w:val="00177411"/>
    <w:rsid w:val="001779C8"/>
    <w:rsid w:val="00177B73"/>
    <w:rsid w:val="00177E71"/>
    <w:rsid w:val="0018002A"/>
    <w:rsid w:val="001800AB"/>
    <w:rsid w:val="001809C8"/>
    <w:rsid w:val="00180F85"/>
    <w:rsid w:val="00181A86"/>
    <w:rsid w:val="00181F2A"/>
    <w:rsid w:val="00182728"/>
    <w:rsid w:val="0018291F"/>
    <w:rsid w:val="001841E1"/>
    <w:rsid w:val="001848F8"/>
    <w:rsid w:val="00184CAC"/>
    <w:rsid w:val="001851A1"/>
    <w:rsid w:val="001854DB"/>
    <w:rsid w:val="00185712"/>
    <w:rsid w:val="0018577E"/>
    <w:rsid w:val="0018586E"/>
    <w:rsid w:val="00185906"/>
    <w:rsid w:val="00185AC7"/>
    <w:rsid w:val="00185CC7"/>
    <w:rsid w:val="0018663B"/>
    <w:rsid w:val="001868DA"/>
    <w:rsid w:val="001871E5"/>
    <w:rsid w:val="00187C8E"/>
    <w:rsid w:val="00190233"/>
    <w:rsid w:val="00190849"/>
    <w:rsid w:val="00191250"/>
    <w:rsid w:val="00191828"/>
    <w:rsid w:val="00191CBD"/>
    <w:rsid w:val="00192E7F"/>
    <w:rsid w:val="00193CF1"/>
    <w:rsid w:val="00193E58"/>
    <w:rsid w:val="00193EC4"/>
    <w:rsid w:val="00193EFB"/>
    <w:rsid w:val="0019481E"/>
    <w:rsid w:val="00194FB8"/>
    <w:rsid w:val="00194FC2"/>
    <w:rsid w:val="00195A7B"/>
    <w:rsid w:val="001975FA"/>
    <w:rsid w:val="00197F0C"/>
    <w:rsid w:val="001A0244"/>
    <w:rsid w:val="001A05C4"/>
    <w:rsid w:val="001A06B5"/>
    <w:rsid w:val="001A0CFD"/>
    <w:rsid w:val="001A193A"/>
    <w:rsid w:val="001A1F79"/>
    <w:rsid w:val="001A224D"/>
    <w:rsid w:val="001A22D9"/>
    <w:rsid w:val="001A2F1C"/>
    <w:rsid w:val="001A3971"/>
    <w:rsid w:val="001A3DD4"/>
    <w:rsid w:val="001A4D14"/>
    <w:rsid w:val="001A5520"/>
    <w:rsid w:val="001A566F"/>
    <w:rsid w:val="001A570A"/>
    <w:rsid w:val="001A5BCE"/>
    <w:rsid w:val="001A5CEC"/>
    <w:rsid w:val="001A6C9F"/>
    <w:rsid w:val="001A7BD4"/>
    <w:rsid w:val="001A7CE7"/>
    <w:rsid w:val="001A7DF8"/>
    <w:rsid w:val="001B0D04"/>
    <w:rsid w:val="001B1432"/>
    <w:rsid w:val="001B1961"/>
    <w:rsid w:val="001B1A0A"/>
    <w:rsid w:val="001B4317"/>
    <w:rsid w:val="001B46F4"/>
    <w:rsid w:val="001B4903"/>
    <w:rsid w:val="001B49BC"/>
    <w:rsid w:val="001B53A2"/>
    <w:rsid w:val="001B53FD"/>
    <w:rsid w:val="001B5553"/>
    <w:rsid w:val="001B5759"/>
    <w:rsid w:val="001B594F"/>
    <w:rsid w:val="001B5CFB"/>
    <w:rsid w:val="001B5F40"/>
    <w:rsid w:val="001B6126"/>
    <w:rsid w:val="001B68BF"/>
    <w:rsid w:val="001B6B15"/>
    <w:rsid w:val="001B6D8E"/>
    <w:rsid w:val="001B6FD9"/>
    <w:rsid w:val="001B79FA"/>
    <w:rsid w:val="001B7C0B"/>
    <w:rsid w:val="001C0055"/>
    <w:rsid w:val="001C02A4"/>
    <w:rsid w:val="001C18B6"/>
    <w:rsid w:val="001C252D"/>
    <w:rsid w:val="001C2A7E"/>
    <w:rsid w:val="001C3414"/>
    <w:rsid w:val="001C387D"/>
    <w:rsid w:val="001C39C1"/>
    <w:rsid w:val="001C3D1D"/>
    <w:rsid w:val="001C449D"/>
    <w:rsid w:val="001C588A"/>
    <w:rsid w:val="001C5AE4"/>
    <w:rsid w:val="001C5E53"/>
    <w:rsid w:val="001C601A"/>
    <w:rsid w:val="001C65A6"/>
    <w:rsid w:val="001C65C9"/>
    <w:rsid w:val="001C6C22"/>
    <w:rsid w:val="001D00FD"/>
    <w:rsid w:val="001D1B8B"/>
    <w:rsid w:val="001D227B"/>
    <w:rsid w:val="001D2321"/>
    <w:rsid w:val="001D2C37"/>
    <w:rsid w:val="001D3019"/>
    <w:rsid w:val="001D31D0"/>
    <w:rsid w:val="001D35E6"/>
    <w:rsid w:val="001D442E"/>
    <w:rsid w:val="001D5FE0"/>
    <w:rsid w:val="001D6129"/>
    <w:rsid w:val="001D66D7"/>
    <w:rsid w:val="001D6718"/>
    <w:rsid w:val="001D69A3"/>
    <w:rsid w:val="001D6B9C"/>
    <w:rsid w:val="001D7964"/>
    <w:rsid w:val="001D79BA"/>
    <w:rsid w:val="001D7AF6"/>
    <w:rsid w:val="001D7D7B"/>
    <w:rsid w:val="001E00E1"/>
    <w:rsid w:val="001E0117"/>
    <w:rsid w:val="001E1C0F"/>
    <w:rsid w:val="001E2CAF"/>
    <w:rsid w:val="001E3492"/>
    <w:rsid w:val="001E3667"/>
    <w:rsid w:val="001E3ABA"/>
    <w:rsid w:val="001E3EAD"/>
    <w:rsid w:val="001E3FAB"/>
    <w:rsid w:val="001E4871"/>
    <w:rsid w:val="001E527A"/>
    <w:rsid w:val="001E5FAB"/>
    <w:rsid w:val="001E6326"/>
    <w:rsid w:val="001E6BD8"/>
    <w:rsid w:val="001E7445"/>
    <w:rsid w:val="001F0169"/>
    <w:rsid w:val="001F04BC"/>
    <w:rsid w:val="001F18C7"/>
    <w:rsid w:val="001F1A87"/>
    <w:rsid w:val="001F2886"/>
    <w:rsid w:val="001F2948"/>
    <w:rsid w:val="001F2E64"/>
    <w:rsid w:val="001F32DF"/>
    <w:rsid w:val="001F365E"/>
    <w:rsid w:val="001F4835"/>
    <w:rsid w:val="001F4F3C"/>
    <w:rsid w:val="001F5B6B"/>
    <w:rsid w:val="001F5FA9"/>
    <w:rsid w:val="001F67DB"/>
    <w:rsid w:val="001F6D47"/>
    <w:rsid w:val="001F6D64"/>
    <w:rsid w:val="001F783A"/>
    <w:rsid w:val="001F7FB8"/>
    <w:rsid w:val="00200115"/>
    <w:rsid w:val="00200D6D"/>
    <w:rsid w:val="00200E43"/>
    <w:rsid w:val="00201105"/>
    <w:rsid w:val="00201C91"/>
    <w:rsid w:val="002024AB"/>
    <w:rsid w:val="002035E8"/>
    <w:rsid w:val="002037F3"/>
    <w:rsid w:val="00204731"/>
    <w:rsid w:val="00204A3B"/>
    <w:rsid w:val="0020534F"/>
    <w:rsid w:val="00205AA7"/>
    <w:rsid w:val="00206AAE"/>
    <w:rsid w:val="002076E8"/>
    <w:rsid w:val="00210AB4"/>
    <w:rsid w:val="00211444"/>
    <w:rsid w:val="0021172A"/>
    <w:rsid w:val="00211E23"/>
    <w:rsid w:val="00211F35"/>
    <w:rsid w:val="00212701"/>
    <w:rsid w:val="00212999"/>
    <w:rsid w:val="00212AC4"/>
    <w:rsid w:val="00212DF7"/>
    <w:rsid w:val="00213562"/>
    <w:rsid w:val="0021435D"/>
    <w:rsid w:val="00214BB6"/>
    <w:rsid w:val="00214C0C"/>
    <w:rsid w:val="00214F26"/>
    <w:rsid w:val="00214FDB"/>
    <w:rsid w:val="002155CF"/>
    <w:rsid w:val="0021591B"/>
    <w:rsid w:val="00216BA6"/>
    <w:rsid w:val="00216DBA"/>
    <w:rsid w:val="00216E9D"/>
    <w:rsid w:val="0021710F"/>
    <w:rsid w:val="00217434"/>
    <w:rsid w:val="00217D4B"/>
    <w:rsid w:val="00217F5C"/>
    <w:rsid w:val="00220A0F"/>
    <w:rsid w:val="00220D47"/>
    <w:rsid w:val="002213B2"/>
    <w:rsid w:val="00221AEB"/>
    <w:rsid w:val="002226BE"/>
    <w:rsid w:val="00222A74"/>
    <w:rsid w:val="002246F3"/>
    <w:rsid w:val="002250C4"/>
    <w:rsid w:val="0022559A"/>
    <w:rsid w:val="00225B15"/>
    <w:rsid w:val="002260D7"/>
    <w:rsid w:val="002260DF"/>
    <w:rsid w:val="00226B54"/>
    <w:rsid w:val="00227E32"/>
    <w:rsid w:val="00230AED"/>
    <w:rsid w:val="0023112D"/>
    <w:rsid w:val="00231881"/>
    <w:rsid w:val="00232411"/>
    <w:rsid w:val="002325FC"/>
    <w:rsid w:val="002335BB"/>
    <w:rsid w:val="00233E6B"/>
    <w:rsid w:val="002342D4"/>
    <w:rsid w:val="00234659"/>
    <w:rsid w:val="0023479B"/>
    <w:rsid w:val="00234A40"/>
    <w:rsid w:val="00235F2D"/>
    <w:rsid w:val="00236BA0"/>
    <w:rsid w:val="002371B0"/>
    <w:rsid w:val="00237445"/>
    <w:rsid w:val="002378DC"/>
    <w:rsid w:val="00240FA0"/>
    <w:rsid w:val="00241362"/>
    <w:rsid w:val="00241F9C"/>
    <w:rsid w:val="00243376"/>
    <w:rsid w:val="0024341C"/>
    <w:rsid w:val="002438CD"/>
    <w:rsid w:val="00243F63"/>
    <w:rsid w:val="00244012"/>
    <w:rsid w:val="002440F3"/>
    <w:rsid w:val="0024411C"/>
    <w:rsid w:val="00244921"/>
    <w:rsid w:val="0024500C"/>
    <w:rsid w:val="00245B99"/>
    <w:rsid w:val="00246503"/>
    <w:rsid w:val="00246DCC"/>
    <w:rsid w:val="00247486"/>
    <w:rsid w:val="00247A08"/>
    <w:rsid w:val="00250523"/>
    <w:rsid w:val="0025058C"/>
    <w:rsid w:val="00251143"/>
    <w:rsid w:val="002517FF"/>
    <w:rsid w:val="002524B8"/>
    <w:rsid w:val="00252820"/>
    <w:rsid w:val="002529B3"/>
    <w:rsid w:val="00252B24"/>
    <w:rsid w:val="00252B5A"/>
    <w:rsid w:val="002554E7"/>
    <w:rsid w:val="0025747A"/>
    <w:rsid w:val="00257A21"/>
    <w:rsid w:val="002603C2"/>
    <w:rsid w:val="00260E42"/>
    <w:rsid w:val="00261C0C"/>
    <w:rsid w:val="002620FF"/>
    <w:rsid w:val="00263418"/>
    <w:rsid w:val="002646F6"/>
    <w:rsid w:val="00264F62"/>
    <w:rsid w:val="002650B5"/>
    <w:rsid w:val="00265BDA"/>
    <w:rsid w:val="00265F29"/>
    <w:rsid w:val="002662F0"/>
    <w:rsid w:val="00266ADC"/>
    <w:rsid w:val="002671FC"/>
    <w:rsid w:val="00270662"/>
    <w:rsid w:val="0027214B"/>
    <w:rsid w:val="002722C7"/>
    <w:rsid w:val="00273BD4"/>
    <w:rsid w:val="00273F73"/>
    <w:rsid w:val="00274317"/>
    <w:rsid w:val="00274AC9"/>
    <w:rsid w:val="002751E4"/>
    <w:rsid w:val="0027559A"/>
    <w:rsid w:val="00275855"/>
    <w:rsid w:val="0027660E"/>
    <w:rsid w:val="00276D6D"/>
    <w:rsid w:val="00277F93"/>
    <w:rsid w:val="0028061A"/>
    <w:rsid w:val="00280D9A"/>
    <w:rsid w:val="00280E98"/>
    <w:rsid w:val="00281195"/>
    <w:rsid w:val="002821FC"/>
    <w:rsid w:val="00282C35"/>
    <w:rsid w:val="00283E2D"/>
    <w:rsid w:val="002860F5"/>
    <w:rsid w:val="00286971"/>
    <w:rsid w:val="00287046"/>
    <w:rsid w:val="002876A0"/>
    <w:rsid w:val="00287C21"/>
    <w:rsid w:val="00287F39"/>
    <w:rsid w:val="002902B6"/>
    <w:rsid w:val="0029077D"/>
    <w:rsid w:val="00290B99"/>
    <w:rsid w:val="00290E8E"/>
    <w:rsid w:val="00290F03"/>
    <w:rsid w:val="00291693"/>
    <w:rsid w:val="00292D75"/>
    <w:rsid w:val="00292F9C"/>
    <w:rsid w:val="00292FD8"/>
    <w:rsid w:val="00293436"/>
    <w:rsid w:val="002938D7"/>
    <w:rsid w:val="00293AC2"/>
    <w:rsid w:val="00293ED9"/>
    <w:rsid w:val="0029417A"/>
    <w:rsid w:val="00294CCD"/>
    <w:rsid w:val="00294D66"/>
    <w:rsid w:val="00294DA0"/>
    <w:rsid w:val="00294F19"/>
    <w:rsid w:val="0029585D"/>
    <w:rsid w:val="002958FB"/>
    <w:rsid w:val="00296879"/>
    <w:rsid w:val="00296A45"/>
    <w:rsid w:val="00296CB9"/>
    <w:rsid w:val="00297ECC"/>
    <w:rsid w:val="002A05E4"/>
    <w:rsid w:val="002A05F0"/>
    <w:rsid w:val="002A088C"/>
    <w:rsid w:val="002A0AE4"/>
    <w:rsid w:val="002A133B"/>
    <w:rsid w:val="002A1AA3"/>
    <w:rsid w:val="002A1AB5"/>
    <w:rsid w:val="002A2A64"/>
    <w:rsid w:val="002A41B4"/>
    <w:rsid w:val="002A4205"/>
    <w:rsid w:val="002A45D7"/>
    <w:rsid w:val="002A482D"/>
    <w:rsid w:val="002A5140"/>
    <w:rsid w:val="002A55BE"/>
    <w:rsid w:val="002A57C1"/>
    <w:rsid w:val="002A5A92"/>
    <w:rsid w:val="002A62AC"/>
    <w:rsid w:val="002A66C0"/>
    <w:rsid w:val="002A7339"/>
    <w:rsid w:val="002A7F42"/>
    <w:rsid w:val="002B0745"/>
    <w:rsid w:val="002B09E9"/>
    <w:rsid w:val="002B0A92"/>
    <w:rsid w:val="002B0E72"/>
    <w:rsid w:val="002B1152"/>
    <w:rsid w:val="002B11D2"/>
    <w:rsid w:val="002B16C5"/>
    <w:rsid w:val="002B1D87"/>
    <w:rsid w:val="002B1E61"/>
    <w:rsid w:val="002B2808"/>
    <w:rsid w:val="002B280A"/>
    <w:rsid w:val="002B2867"/>
    <w:rsid w:val="002B34AE"/>
    <w:rsid w:val="002B3825"/>
    <w:rsid w:val="002B4018"/>
    <w:rsid w:val="002B5DAC"/>
    <w:rsid w:val="002B5F02"/>
    <w:rsid w:val="002B660E"/>
    <w:rsid w:val="002B6DCA"/>
    <w:rsid w:val="002B7872"/>
    <w:rsid w:val="002B795B"/>
    <w:rsid w:val="002B7CF8"/>
    <w:rsid w:val="002C1179"/>
    <w:rsid w:val="002C13F4"/>
    <w:rsid w:val="002C20FA"/>
    <w:rsid w:val="002C2534"/>
    <w:rsid w:val="002C26C8"/>
    <w:rsid w:val="002C28B6"/>
    <w:rsid w:val="002C35B3"/>
    <w:rsid w:val="002C385B"/>
    <w:rsid w:val="002C414D"/>
    <w:rsid w:val="002C43FA"/>
    <w:rsid w:val="002C445E"/>
    <w:rsid w:val="002C465C"/>
    <w:rsid w:val="002C4F9B"/>
    <w:rsid w:val="002C7016"/>
    <w:rsid w:val="002C765C"/>
    <w:rsid w:val="002C799A"/>
    <w:rsid w:val="002C7FEA"/>
    <w:rsid w:val="002D0233"/>
    <w:rsid w:val="002D083E"/>
    <w:rsid w:val="002D0B47"/>
    <w:rsid w:val="002D0D33"/>
    <w:rsid w:val="002D0D7C"/>
    <w:rsid w:val="002D16A3"/>
    <w:rsid w:val="002D190D"/>
    <w:rsid w:val="002D2054"/>
    <w:rsid w:val="002D30DB"/>
    <w:rsid w:val="002D31EF"/>
    <w:rsid w:val="002D3898"/>
    <w:rsid w:val="002D48EF"/>
    <w:rsid w:val="002D4DE5"/>
    <w:rsid w:val="002D5322"/>
    <w:rsid w:val="002D5D2C"/>
    <w:rsid w:val="002D614F"/>
    <w:rsid w:val="002D7790"/>
    <w:rsid w:val="002D7A58"/>
    <w:rsid w:val="002D7C81"/>
    <w:rsid w:val="002E0060"/>
    <w:rsid w:val="002E045B"/>
    <w:rsid w:val="002E1350"/>
    <w:rsid w:val="002E19B0"/>
    <w:rsid w:val="002E2139"/>
    <w:rsid w:val="002E24DE"/>
    <w:rsid w:val="002E335D"/>
    <w:rsid w:val="002E3BA1"/>
    <w:rsid w:val="002E41D5"/>
    <w:rsid w:val="002E4620"/>
    <w:rsid w:val="002E4743"/>
    <w:rsid w:val="002E4926"/>
    <w:rsid w:val="002E501E"/>
    <w:rsid w:val="002E78BD"/>
    <w:rsid w:val="002E7A6D"/>
    <w:rsid w:val="002F061A"/>
    <w:rsid w:val="002F1921"/>
    <w:rsid w:val="002F2CF4"/>
    <w:rsid w:val="002F2E08"/>
    <w:rsid w:val="002F325A"/>
    <w:rsid w:val="002F3CFE"/>
    <w:rsid w:val="002F4670"/>
    <w:rsid w:val="002F4BBB"/>
    <w:rsid w:val="002F4CFC"/>
    <w:rsid w:val="002F50A3"/>
    <w:rsid w:val="002F56A2"/>
    <w:rsid w:val="002F6CA9"/>
    <w:rsid w:val="002F6D73"/>
    <w:rsid w:val="002F706F"/>
    <w:rsid w:val="002F723D"/>
    <w:rsid w:val="002F74AB"/>
    <w:rsid w:val="002F7679"/>
    <w:rsid w:val="002F7F59"/>
    <w:rsid w:val="003010C6"/>
    <w:rsid w:val="00301437"/>
    <w:rsid w:val="00301994"/>
    <w:rsid w:val="0030218F"/>
    <w:rsid w:val="003035DD"/>
    <w:rsid w:val="00303623"/>
    <w:rsid w:val="003039DF"/>
    <w:rsid w:val="003042E9"/>
    <w:rsid w:val="00305159"/>
    <w:rsid w:val="003055AC"/>
    <w:rsid w:val="00306B90"/>
    <w:rsid w:val="003106D5"/>
    <w:rsid w:val="00310D4E"/>
    <w:rsid w:val="00310F52"/>
    <w:rsid w:val="0031162F"/>
    <w:rsid w:val="00312F6E"/>
    <w:rsid w:val="0031311F"/>
    <w:rsid w:val="003149E6"/>
    <w:rsid w:val="00314AF9"/>
    <w:rsid w:val="00315A67"/>
    <w:rsid w:val="003165AA"/>
    <w:rsid w:val="003167AC"/>
    <w:rsid w:val="003167C9"/>
    <w:rsid w:val="003169CA"/>
    <w:rsid w:val="00316C0B"/>
    <w:rsid w:val="00316F7B"/>
    <w:rsid w:val="0031727A"/>
    <w:rsid w:val="003178D6"/>
    <w:rsid w:val="00317A86"/>
    <w:rsid w:val="00317B57"/>
    <w:rsid w:val="00317DA8"/>
    <w:rsid w:val="00320044"/>
    <w:rsid w:val="0032028D"/>
    <w:rsid w:val="003209E0"/>
    <w:rsid w:val="00320DC2"/>
    <w:rsid w:val="00321227"/>
    <w:rsid w:val="0032143D"/>
    <w:rsid w:val="00321DAA"/>
    <w:rsid w:val="00321E09"/>
    <w:rsid w:val="0032285A"/>
    <w:rsid w:val="003238DF"/>
    <w:rsid w:val="00323A37"/>
    <w:rsid w:val="00323D46"/>
    <w:rsid w:val="00323E52"/>
    <w:rsid w:val="00324775"/>
    <w:rsid w:val="00325086"/>
    <w:rsid w:val="0032509B"/>
    <w:rsid w:val="00325434"/>
    <w:rsid w:val="00325ABF"/>
    <w:rsid w:val="00325B47"/>
    <w:rsid w:val="00325BD9"/>
    <w:rsid w:val="00325DC5"/>
    <w:rsid w:val="00325E1E"/>
    <w:rsid w:val="00326741"/>
    <w:rsid w:val="00326CA7"/>
    <w:rsid w:val="00326F05"/>
    <w:rsid w:val="00327113"/>
    <w:rsid w:val="00327BB8"/>
    <w:rsid w:val="00327DF4"/>
    <w:rsid w:val="00330049"/>
    <w:rsid w:val="00330541"/>
    <w:rsid w:val="00331269"/>
    <w:rsid w:val="0033166C"/>
    <w:rsid w:val="0033182C"/>
    <w:rsid w:val="00331CAB"/>
    <w:rsid w:val="00332220"/>
    <w:rsid w:val="00332773"/>
    <w:rsid w:val="00332CEE"/>
    <w:rsid w:val="00333552"/>
    <w:rsid w:val="00333EA7"/>
    <w:rsid w:val="00334275"/>
    <w:rsid w:val="00334D6D"/>
    <w:rsid w:val="00336656"/>
    <w:rsid w:val="00336F47"/>
    <w:rsid w:val="00337290"/>
    <w:rsid w:val="00337D1E"/>
    <w:rsid w:val="0034013E"/>
    <w:rsid w:val="00340375"/>
    <w:rsid w:val="00340A38"/>
    <w:rsid w:val="00340A4E"/>
    <w:rsid w:val="00340D64"/>
    <w:rsid w:val="00340FB5"/>
    <w:rsid w:val="0034255D"/>
    <w:rsid w:val="0034368E"/>
    <w:rsid w:val="00343A90"/>
    <w:rsid w:val="00343E4E"/>
    <w:rsid w:val="003449F5"/>
    <w:rsid w:val="00345190"/>
    <w:rsid w:val="003451CD"/>
    <w:rsid w:val="00346071"/>
    <w:rsid w:val="00346E81"/>
    <w:rsid w:val="00347737"/>
    <w:rsid w:val="00350227"/>
    <w:rsid w:val="00350682"/>
    <w:rsid w:val="00350836"/>
    <w:rsid w:val="003511F7"/>
    <w:rsid w:val="003515E3"/>
    <w:rsid w:val="00351C26"/>
    <w:rsid w:val="0035307D"/>
    <w:rsid w:val="00353085"/>
    <w:rsid w:val="00353972"/>
    <w:rsid w:val="00353F19"/>
    <w:rsid w:val="003546D5"/>
    <w:rsid w:val="0035516F"/>
    <w:rsid w:val="00355346"/>
    <w:rsid w:val="0035581C"/>
    <w:rsid w:val="00355A5E"/>
    <w:rsid w:val="00356CDA"/>
    <w:rsid w:val="003611DD"/>
    <w:rsid w:val="0036184C"/>
    <w:rsid w:val="00361888"/>
    <w:rsid w:val="00361E40"/>
    <w:rsid w:val="0036266D"/>
    <w:rsid w:val="00362905"/>
    <w:rsid w:val="00362A02"/>
    <w:rsid w:val="00362DEA"/>
    <w:rsid w:val="003631A6"/>
    <w:rsid w:val="00363335"/>
    <w:rsid w:val="0036376E"/>
    <w:rsid w:val="00364C61"/>
    <w:rsid w:val="00365605"/>
    <w:rsid w:val="00365F7D"/>
    <w:rsid w:val="00366041"/>
    <w:rsid w:val="003664CC"/>
    <w:rsid w:val="00366977"/>
    <w:rsid w:val="003672E8"/>
    <w:rsid w:val="00367F8A"/>
    <w:rsid w:val="00370A5D"/>
    <w:rsid w:val="00371E36"/>
    <w:rsid w:val="00371F9E"/>
    <w:rsid w:val="00373E3C"/>
    <w:rsid w:val="00374184"/>
    <w:rsid w:val="0037428C"/>
    <w:rsid w:val="003746BC"/>
    <w:rsid w:val="003756E6"/>
    <w:rsid w:val="003760EC"/>
    <w:rsid w:val="0037649F"/>
    <w:rsid w:val="00376550"/>
    <w:rsid w:val="0037668E"/>
    <w:rsid w:val="00380D5A"/>
    <w:rsid w:val="00381702"/>
    <w:rsid w:val="0038189E"/>
    <w:rsid w:val="00381AE8"/>
    <w:rsid w:val="00381C0F"/>
    <w:rsid w:val="003823F1"/>
    <w:rsid w:val="00384236"/>
    <w:rsid w:val="00384462"/>
    <w:rsid w:val="00384C68"/>
    <w:rsid w:val="003850B3"/>
    <w:rsid w:val="0038571D"/>
    <w:rsid w:val="003867D2"/>
    <w:rsid w:val="003872B1"/>
    <w:rsid w:val="0038776B"/>
    <w:rsid w:val="00390531"/>
    <w:rsid w:val="0039061A"/>
    <w:rsid w:val="00390C4A"/>
    <w:rsid w:val="00391CB2"/>
    <w:rsid w:val="00392004"/>
    <w:rsid w:val="003921DD"/>
    <w:rsid w:val="003922C2"/>
    <w:rsid w:val="00392330"/>
    <w:rsid w:val="00392668"/>
    <w:rsid w:val="003929E0"/>
    <w:rsid w:val="00392D02"/>
    <w:rsid w:val="003935F9"/>
    <w:rsid w:val="003937CA"/>
    <w:rsid w:val="00393A48"/>
    <w:rsid w:val="00393CAC"/>
    <w:rsid w:val="00393EE8"/>
    <w:rsid w:val="00394092"/>
    <w:rsid w:val="00394335"/>
    <w:rsid w:val="003950E5"/>
    <w:rsid w:val="00395D28"/>
    <w:rsid w:val="003964DC"/>
    <w:rsid w:val="003967B2"/>
    <w:rsid w:val="0039707A"/>
    <w:rsid w:val="003975F1"/>
    <w:rsid w:val="0039762A"/>
    <w:rsid w:val="0039773A"/>
    <w:rsid w:val="00397C81"/>
    <w:rsid w:val="003A1514"/>
    <w:rsid w:val="003A1591"/>
    <w:rsid w:val="003A225D"/>
    <w:rsid w:val="003A2295"/>
    <w:rsid w:val="003A229B"/>
    <w:rsid w:val="003A24C9"/>
    <w:rsid w:val="003A2E3B"/>
    <w:rsid w:val="003A3313"/>
    <w:rsid w:val="003A39ED"/>
    <w:rsid w:val="003A44D1"/>
    <w:rsid w:val="003A45F2"/>
    <w:rsid w:val="003A496E"/>
    <w:rsid w:val="003A4A0C"/>
    <w:rsid w:val="003A5452"/>
    <w:rsid w:val="003A64F9"/>
    <w:rsid w:val="003A6B6C"/>
    <w:rsid w:val="003A6EE2"/>
    <w:rsid w:val="003B01EB"/>
    <w:rsid w:val="003B1A50"/>
    <w:rsid w:val="003B2481"/>
    <w:rsid w:val="003B259B"/>
    <w:rsid w:val="003B2841"/>
    <w:rsid w:val="003B2B29"/>
    <w:rsid w:val="003B3167"/>
    <w:rsid w:val="003B3FAD"/>
    <w:rsid w:val="003B49C1"/>
    <w:rsid w:val="003B503B"/>
    <w:rsid w:val="003B5225"/>
    <w:rsid w:val="003B5F8B"/>
    <w:rsid w:val="003B664F"/>
    <w:rsid w:val="003B7732"/>
    <w:rsid w:val="003B7B33"/>
    <w:rsid w:val="003C0B97"/>
    <w:rsid w:val="003C2753"/>
    <w:rsid w:val="003C27CD"/>
    <w:rsid w:val="003C2AAD"/>
    <w:rsid w:val="003C2F1A"/>
    <w:rsid w:val="003C325C"/>
    <w:rsid w:val="003C3356"/>
    <w:rsid w:val="003C3BAA"/>
    <w:rsid w:val="003C3E6B"/>
    <w:rsid w:val="003C4AA5"/>
    <w:rsid w:val="003C4C20"/>
    <w:rsid w:val="003C4E20"/>
    <w:rsid w:val="003C5514"/>
    <w:rsid w:val="003C56E1"/>
    <w:rsid w:val="003C5B79"/>
    <w:rsid w:val="003C63B9"/>
    <w:rsid w:val="003C7012"/>
    <w:rsid w:val="003C73BF"/>
    <w:rsid w:val="003C769B"/>
    <w:rsid w:val="003C7B98"/>
    <w:rsid w:val="003D1A08"/>
    <w:rsid w:val="003D1B07"/>
    <w:rsid w:val="003D1B1F"/>
    <w:rsid w:val="003D21A9"/>
    <w:rsid w:val="003D3329"/>
    <w:rsid w:val="003D4FC3"/>
    <w:rsid w:val="003D5173"/>
    <w:rsid w:val="003D537C"/>
    <w:rsid w:val="003D639E"/>
    <w:rsid w:val="003D6787"/>
    <w:rsid w:val="003D6AD2"/>
    <w:rsid w:val="003D6E2E"/>
    <w:rsid w:val="003D78D0"/>
    <w:rsid w:val="003D7FC6"/>
    <w:rsid w:val="003E023D"/>
    <w:rsid w:val="003E0F5D"/>
    <w:rsid w:val="003E112A"/>
    <w:rsid w:val="003E113E"/>
    <w:rsid w:val="003E1206"/>
    <w:rsid w:val="003E388B"/>
    <w:rsid w:val="003E3908"/>
    <w:rsid w:val="003E40CF"/>
    <w:rsid w:val="003E43B0"/>
    <w:rsid w:val="003E4862"/>
    <w:rsid w:val="003E4F4C"/>
    <w:rsid w:val="003E56AD"/>
    <w:rsid w:val="003E61BB"/>
    <w:rsid w:val="003E7610"/>
    <w:rsid w:val="003E7BA1"/>
    <w:rsid w:val="003F0655"/>
    <w:rsid w:val="003F066D"/>
    <w:rsid w:val="003F0ABB"/>
    <w:rsid w:val="003F0E3A"/>
    <w:rsid w:val="003F17CF"/>
    <w:rsid w:val="003F1F28"/>
    <w:rsid w:val="003F22BA"/>
    <w:rsid w:val="003F2673"/>
    <w:rsid w:val="003F3679"/>
    <w:rsid w:val="003F4838"/>
    <w:rsid w:val="003F56EE"/>
    <w:rsid w:val="003F5EA7"/>
    <w:rsid w:val="003F6255"/>
    <w:rsid w:val="003F6429"/>
    <w:rsid w:val="0040083D"/>
    <w:rsid w:val="00400A32"/>
    <w:rsid w:val="00400C3B"/>
    <w:rsid w:val="00401353"/>
    <w:rsid w:val="00401434"/>
    <w:rsid w:val="00401435"/>
    <w:rsid w:val="00401734"/>
    <w:rsid w:val="00401D26"/>
    <w:rsid w:val="00401E78"/>
    <w:rsid w:val="00402A38"/>
    <w:rsid w:val="00402FAD"/>
    <w:rsid w:val="00403143"/>
    <w:rsid w:val="004031A0"/>
    <w:rsid w:val="00403E7E"/>
    <w:rsid w:val="0040523D"/>
    <w:rsid w:val="0040568B"/>
    <w:rsid w:val="004059F4"/>
    <w:rsid w:val="00405E8C"/>
    <w:rsid w:val="00406DFD"/>
    <w:rsid w:val="0041097B"/>
    <w:rsid w:val="00410A0E"/>
    <w:rsid w:val="00410DEE"/>
    <w:rsid w:val="00411C63"/>
    <w:rsid w:val="0041259F"/>
    <w:rsid w:val="004135D7"/>
    <w:rsid w:val="00413EF2"/>
    <w:rsid w:val="004147E4"/>
    <w:rsid w:val="00414D3B"/>
    <w:rsid w:val="00415146"/>
    <w:rsid w:val="0041530E"/>
    <w:rsid w:val="00415D50"/>
    <w:rsid w:val="004171C7"/>
    <w:rsid w:val="004172D4"/>
    <w:rsid w:val="004201BA"/>
    <w:rsid w:val="004209F7"/>
    <w:rsid w:val="00420F8D"/>
    <w:rsid w:val="00420FCF"/>
    <w:rsid w:val="00422FE5"/>
    <w:rsid w:val="004234D8"/>
    <w:rsid w:val="00424C56"/>
    <w:rsid w:val="00425C84"/>
    <w:rsid w:val="00425D47"/>
    <w:rsid w:val="004263CF"/>
    <w:rsid w:val="00426420"/>
    <w:rsid w:val="0042655C"/>
    <w:rsid w:val="00426F61"/>
    <w:rsid w:val="00426F82"/>
    <w:rsid w:val="00430142"/>
    <w:rsid w:val="004302BC"/>
    <w:rsid w:val="00430443"/>
    <w:rsid w:val="004308BD"/>
    <w:rsid w:val="00430C76"/>
    <w:rsid w:val="00431A80"/>
    <w:rsid w:val="004323A0"/>
    <w:rsid w:val="0043372C"/>
    <w:rsid w:val="00434694"/>
    <w:rsid w:val="00435EC0"/>
    <w:rsid w:val="004379E0"/>
    <w:rsid w:val="00440FFD"/>
    <w:rsid w:val="004414BA"/>
    <w:rsid w:val="004414BD"/>
    <w:rsid w:val="004414D5"/>
    <w:rsid w:val="0044277A"/>
    <w:rsid w:val="004428A0"/>
    <w:rsid w:val="0044337F"/>
    <w:rsid w:val="00443BDF"/>
    <w:rsid w:val="00444989"/>
    <w:rsid w:val="004449F9"/>
    <w:rsid w:val="00445C10"/>
    <w:rsid w:val="00445F75"/>
    <w:rsid w:val="004460BE"/>
    <w:rsid w:val="0044623E"/>
    <w:rsid w:val="00446DCD"/>
    <w:rsid w:val="00446E24"/>
    <w:rsid w:val="00447028"/>
    <w:rsid w:val="0045003A"/>
    <w:rsid w:val="00450262"/>
    <w:rsid w:val="00450986"/>
    <w:rsid w:val="00450FD8"/>
    <w:rsid w:val="00451446"/>
    <w:rsid w:val="00451675"/>
    <w:rsid w:val="004522D9"/>
    <w:rsid w:val="00452558"/>
    <w:rsid w:val="00452694"/>
    <w:rsid w:val="004526DC"/>
    <w:rsid w:val="00454312"/>
    <w:rsid w:val="004545E7"/>
    <w:rsid w:val="0045493F"/>
    <w:rsid w:val="00454D05"/>
    <w:rsid w:val="00455374"/>
    <w:rsid w:val="004560E5"/>
    <w:rsid w:val="004562A3"/>
    <w:rsid w:val="004567F2"/>
    <w:rsid w:val="004573D7"/>
    <w:rsid w:val="004576C0"/>
    <w:rsid w:val="004611E5"/>
    <w:rsid w:val="0046245A"/>
    <w:rsid w:val="00462DBE"/>
    <w:rsid w:val="00462E77"/>
    <w:rsid w:val="00462EFE"/>
    <w:rsid w:val="004630D3"/>
    <w:rsid w:val="0046313E"/>
    <w:rsid w:val="00463191"/>
    <w:rsid w:val="00463488"/>
    <w:rsid w:val="004638D4"/>
    <w:rsid w:val="00463B0A"/>
    <w:rsid w:val="00463CC2"/>
    <w:rsid w:val="00463D49"/>
    <w:rsid w:val="0046435F"/>
    <w:rsid w:val="00464514"/>
    <w:rsid w:val="00464672"/>
    <w:rsid w:val="00464C78"/>
    <w:rsid w:val="00465427"/>
    <w:rsid w:val="00465840"/>
    <w:rsid w:val="004663A8"/>
    <w:rsid w:val="00466465"/>
    <w:rsid w:val="004668F1"/>
    <w:rsid w:val="0046799F"/>
    <w:rsid w:val="00470B7F"/>
    <w:rsid w:val="004716A7"/>
    <w:rsid w:val="00471BE7"/>
    <w:rsid w:val="00472283"/>
    <w:rsid w:val="00472D11"/>
    <w:rsid w:val="004730C9"/>
    <w:rsid w:val="00473C13"/>
    <w:rsid w:val="00473F20"/>
    <w:rsid w:val="00474E28"/>
    <w:rsid w:val="004762C6"/>
    <w:rsid w:val="00476A11"/>
    <w:rsid w:val="00477755"/>
    <w:rsid w:val="004779AA"/>
    <w:rsid w:val="004804D2"/>
    <w:rsid w:val="004805AE"/>
    <w:rsid w:val="00480915"/>
    <w:rsid w:val="00481AEF"/>
    <w:rsid w:val="00481D4C"/>
    <w:rsid w:val="0048204A"/>
    <w:rsid w:val="004826AD"/>
    <w:rsid w:val="00482EAD"/>
    <w:rsid w:val="00483020"/>
    <w:rsid w:val="004836A1"/>
    <w:rsid w:val="004840D9"/>
    <w:rsid w:val="00484171"/>
    <w:rsid w:val="00484184"/>
    <w:rsid w:val="0048513C"/>
    <w:rsid w:val="004868DE"/>
    <w:rsid w:val="00486F43"/>
    <w:rsid w:val="0048717C"/>
    <w:rsid w:val="004872D6"/>
    <w:rsid w:val="00487D67"/>
    <w:rsid w:val="004903DC"/>
    <w:rsid w:val="0049042A"/>
    <w:rsid w:val="00490538"/>
    <w:rsid w:val="00490A70"/>
    <w:rsid w:val="00491B89"/>
    <w:rsid w:val="00491CC2"/>
    <w:rsid w:val="00491E7D"/>
    <w:rsid w:val="00492EDD"/>
    <w:rsid w:val="00493194"/>
    <w:rsid w:val="0049464B"/>
    <w:rsid w:val="004948F4"/>
    <w:rsid w:val="004949AF"/>
    <w:rsid w:val="00495052"/>
    <w:rsid w:val="0049527A"/>
    <w:rsid w:val="004960FA"/>
    <w:rsid w:val="00496C01"/>
    <w:rsid w:val="004971E2"/>
    <w:rsid w:val="004972DA"/>
    <w:rsid w:val="0049774E"/>
    <w:rsid w:val="004978DA"/>
    <w:rsid w:val="004A023B"/>
    <w:rsid w:val="004A0311"/>
    <w:rsid w:val="004A0E3B"/>
    <w:rsid w:val="004A3E38"/>
    <w:rsid w:val="004A5F11"/>
    <w:rsid w:val="004A69F6"/>
    <w:rsid w:val="004A7106"/>
    <w:rsid w:val="004A779C"/>
    <w:rsid w:val="004A7BA5"/>
    <w:rsid w:val="004A7F0B"/>
    <w:rsid w:val="004B12A2"/>
    <w:rsid w:val="004B14EC"/>
    <w:rsid w:val="004B1565"/>
    <w:rsid w:val="004B1ABA"/>
    <w:rsid w:val="004B1EC7"/>
    <w:rsid w:val="004B24C4"/>
    <w:rsid w:val="004B2B04"/>
    <w:rsid w:val="004B2BB3"/>
    <w:rsid w:val="004B49A3"/>
    <w:rsid w:val="004B5627"/>
    <w:rsid w:val="004B5A79"/>
    <w:rsid w:val="004B74A0"/>
    <w:rsid w:val="004C015D"/>
    <w:rsid w:val="004C0722"/>
    <w:rsid w:val="004C0B53"/>
    <w:rsid w:val="004C0FC2"/>
    <w:rsid w:val="004C261C"/>
    <w:rsid w:val="004C2DBB"/>
    <w:rsid w:val="004C2FB6"/>
    <w:rsid w:val="004C3B14"/>
    <w:rsid w:val="004C424D"/>
    <w:rsid w:val="004C5103"/>
    <w:rsid w:val="004C5584"/>
    <w:rsid w:val="004C5C93"/>
    <w:rsid w:val="004C6055"/>
    <w:rsid w:val="004C6927"/>
    <w:rsid w:val="004C7332"/>
    <w:rsid w:val="004C7A07"/>
    <w:rsid w:val="004D0ADD"/>
    <w:rsid w:val="004D0B98"/>
    <w:rsid w:val="004D1203"/>
    <w:rsid w:val="004D121E"/>
    <w:rsid w:val="004D12FC"/>
    <w:rsid w:val="004D14C2"/>
    <w:rsid w:val="004D3152"/>
    <w:rsid w:val="004D3447"/>
    <w:rsid w:val="004D3BDD"/>
    <w:rsid w:val="004D42A0"/>
    <w:rsid w:val="004D4D81"/>
    <w:rsid w:val="004D501A"/>
    <w:rsid w:val="004D6005"/>
    <w:rsid w:val="004D6F0D"/>
    <w:rsid w:val="004D7BD1"/>
    <w:rsid w:val="004D7D3B"/>
    <w:rsid w:val="004E0267"/>
    <w:rsid w:val="004E028F"/>
    <w:rsid w:val="004E08FB"/>
    <w:rsid w:val="004E0A3A"/>
    <w:rsid w:val="004E0B44"/>
    <w:rsid w:val="004E1480"/>
    <w:rsid w:val="004E156B"/>
    <w:rsid w:val="004E1EE4"/>
    <w:rsid w:val="004E202E"/>
    <w:rsid w:val="004E25C2"/>
    <w:rsid w:val="004E2C4A"/>
    <w:rsid w:val="004E3831"/>
    <w:rsid w:val="004E3AD9"/>
    <w:rsid w:val="004E3D63"/>
    <w:rsid w:val="004E43E5"/>
    <w:rsid w:val="004E497B"/>
    <w:rsid w:val="004E5110"/>
    <w:rsid w:val="004E55C8"/>
    <w:rsid w:val="004E5BC1"/>
    <w:rsid w:val="004E5C6B"/>
    <w:rsid w:val="004E627B"/>
    <w:rsid w:val="004E63A5"/>
    <w:rsid w:val="004E7690"/>
    <w:rsid w:val="004F1A5C"/>
    <w:rsid w:val="004F4479"/>
    <w:rsid w:val="004F4A27"/>
    <w:rsid w:val="004F4FD0"/>
    <w:rsid w:val="004F5835"/>
    <w:rsid w:val="004F5C29"/>
    <w:rsid w:val="004F64C4"/>
    <w:rsid w:val="004F7164"/>
    <w:rsid w:val="004F791C"/>
    <w:rsid w:val="004F7CC0"/>
    <w:rsid w:val="005006AD"/>
    <w:rsid w:val="00500995"/>
    <w:rsid w:val="00501060"/>
    <w:rsid w:val="0050110E"/>
    <w:rsid w:val="00502484"/>
    <w:rsid w:val="005024FA"/>
    <w:rsid w:val="00502823"/>
    <w:rsid w:val="00503F2C"/>
    <w:rsid w:val="005046FD"/>
    <w:rsid w:val="005052AC"/>
    <w:rsid w:val="005054CA"/>
    <w:rsid w:val="0050688F"/>
    <w:rsid w:val="00506AC4"/>
    <w:rsid w:val="005078B3"/>
    <w:rsid w:val="00507993"/>
    <w:rsid w:val="00507A63"/>
    <w:rsid w:val="00507F64"/>
    <w:rsid w:val="00507F7A"/>
    <w:rsid w:val="00510723"/>
    <w:rsid w:val="00510975"/>
    <w:rsid w:val="0051113E"/>
    <w:rsid w:val="005116B4"/>
    <w:rsid w:val="005120EF"/>
    <w:rsid w:val="0051277C"/>
    <w:rsid w:val="00512A1F"/>
    <w:rsid w:val="00513C3D"/>
    <w:rsid w:val="005140AF"/>
    <w:rsid w:val="00514770"/>
    <w:rsid w:val="00515248"/>
    <w:rsid w:val="0051526C"/>
    <w:rsid w:val="0051531D"/>
    <w:rsid w:val="00515380"/>
    <w:rsid w:val="00515686"/>
    <w:rsid w:val="005158C5"/>
    <w:rsid w:val="0051663F"/>
    <w:rsid w:val="00517852"/>
    <w:rsid w:val="005202AC"/>
    <w:rsid w:val="0052050B"/>
    <w:rsid w:val="00521747"/>
    <w:rsid w:val="0052190D"/>
    <w:rsid w:val="0052201E"/>
    <w:rsid w:val="00522726"/>
    <w:rsid w:val="00523CE5"/>
    <w:rsid w:val="00523E62"/>
    <w:rsid w:val="00524371"/>
    <w:rsid w:val="00524536"/>
    <w:rsid w:val="00524C04"/>
    <w:rsid w:val="0052545F"/>
    <w:rsid w:val="0052579A"/>
    <w:rsid w:val="00526642"/>
    <w:rsid w:val="00526816"/>
    <w:rsid w:val="00526BB4"/>
    <w:rsid w:val="00527215"/>
    <w:rsid w:val="00527DC4"/>
    <w:rsid w:val="005308F1"/>
    <w:rsid w:val="00530C14"/>
    <w:rsid w:val="00530C6E"/>
    <w:rsid w:val="00531604"/>
    <w:rsid w:val="00531F1D"/>
    <w:rsid w:val="00532513"/>
    <w:rsid w:val="00532B5F"/>
    <w:rsid w:val="00532D7D"/>
    <w:rsid w:val="00533726"/>
    <w:rsid w:val="00533ABE"/>
    <w:rsid w:val="00533BA3"/>
    <w:rsid w:val="00534052"/>
    <w:rsid w:val="005340EF"/>
    <w:rsid w:val="00534329"/>
    <w:rsid w:val="00534D7C"/>
    <w:rsid w:val="00535006"/>
    <w:rsid w:val="005355AC"/>
    <w:rsid w:val="00535699"/>
    <w:rsid w:val="00535DAB"/>
    <w:rsid w:val="00535F7A"/>
    <w:rsid w:val="005367D0"/>
    <w:rsid w:val="00537F68"/>
    <w:rsid w:val="005400FE"/>
    <w:rsid w:val="00541302"/>
    <w:rsid w:val="005416EE"/>
    <w:rsid w:val="00541806"/>
    <w:rsid w:val="0054288A"/>
    <w:rsid w:val="00542A67"/>
    <w:rsid w:val="00543207"/>
    <w:rsid w:val="00543F78"/>
    <w:rsid w:val="00545232"/>
    <w:rsid w:val="00545249"/>
    <w:rsid w:val="005452F7"/>
    <w:rsid w:val="005459D4"/>
    <w:rsid w:val="00546920"/>
    <w:rsid w:val="0054731D"/>
    <w:rsid w:val="005475C7"/>
    <w:rsid w:val="00547B5A"/>
    <w:rsid w:val="00550237"/>
    <w:rsid w:val="005508E9"/>
    <w:rsid w:val="00550972"/>
    <w:rsid w:val="00550AEC"/>
    <w:rsid w:val="0055180A"/>
    <w:rsid w:val="00551B08"/>
    <w:rsid w:val="00551EC7"/>
    <w:rsid w:val="00552ED2"/>
    <w:rsid w:val="00553BD7"/>
    <w:rsid w:val="00553D14"/>
    <w:rsid w:val="00554BDE"/>
    <w:rsid w:val="00554FCF"/>
    <w:rsid w:val="005552C4"/>
    <w:rsid w:val="0055580E"/>
    <w:rsid w:val="00555AE4"/>
    <w:rsid w:val="00555CD4"/>
    <w:rsid w:val="005576AE"/>
    <w:rsid w:val="00557C35"/>
    <w:rsid w:val="005609A4"/>
    <w:rsid w:val="00560CF4"/>
    <w:rsid w:val="005613C6"/>
    <w:rsid w:val="0056146F"/>
    <w:rsid w:val="00561530"/>
    <w:rsid w:val="00562137"/>
    <w:rsid w:val="00562502"/>
    <w:rsid w:val="00562AFA"/>
    <w:rsid w:val="00562F67"/>
    <w:rsid w:val="005634FC"/>
    <w:rsid w:val="00563599"/>
    <w:rsid w:val="005642F1"/>
    <w:rsid w:val="00564B42"/>
    <w:rsid w:val="00564D1E"/>
    <w:rsid w:val="00565755"/>
    <w:rsid w:val="00566D55"/>
    <w:rsid w:val="005677B0"/>
    <w:rsid w:val="005704B7"/>
    <w:rsid w:val="00570DB9"/>
    <w:rsid w:val="00570E8D"/>
    <w:rsid w:val="005710A0"/>
    <w:rsid w:val="005717C8"/>
    <w:rsid w:val="00571854"/>
    <w:rsid w:val="00571906"/>
    <w:rsid w:val="00571978"/>
    <w:rsid w:val="00571B3B"/>
    <w:rsid w:val="00572273"/>
    <w:rsid w:val="0057271B"/>
    <w:rsid w:val="00572976"/>
    <w:rsid w:val="00572DA7"/>
    <w:rsid w:val="005732A4"/>
    <w:rsid w:val="0057371A"/>
    <w:rsid w:val="00573739"/>
    <w:rsid w:val="0057564F"/>
    <w:rsid w:val="00575979"/>
    <w:rsid w:val="00575FCB"/>
    <w:rsid w:val="00576128"/>
    <w:rsid w:val="0058000C"/>
    <w:rsid w:val="005807A7"/>
    <w:rsid w:val="00580FE0"/>
    <w:rsid w:val="005812AC"/>
    <w:rsid w:val="00581A6A"/>
    <w:rsid w:val="00581CF5"/>
    <w:rsid w:val="00582188"/>
    <w:rsid w:val="00582A81"/>
    <w:rsid w:val="0058312E"/>
    <w:rsid w:val="005837BB"/>
    <w:rsid w:val="00584473"/>
    <w:rsid w:val="005844CE"/>
    <w:rsid w:val="00584B5D"/>
    <w:rsid w:val="00585297"/>
    <w:rsid w:val="005853EF"/>
    <w:rsid w:val="005862E1"/>
    <w:rsid w:val="005863F3"/>
    <w:rsid w:val="005863FB"/>
    <w:rsid w:val="005866DB"/>
    <w:rsid w:val="00586ED0"/>
    <w:rsid w:val="00587248"/>
    <w:rsid w:val="005874EF"/>
    <w:rsid w:val="005876BE"/>
    <w:rsid w:val="005879E4"/>
    <w:rsid w:val="00590D47"/>
    <w:rsid w:val="0059134E"/>
    <w:rsid w:val="00591A9F"/>
    <w:rsid w:val="00591B83"/>
    <w:rsid w:val="00591E4F"/>
    <w:rsid w:val="005933C8"/>
    <w:rsid w:val="00593607"/>
    <w:rsid w:val="00593CCD"/>
    <w:rsid w:val="00594A87"/>
    <w:rsid w:val="005950F2"/>
    <w:rsid w:val="00596C0B"/>
    <w:rsid w:val="005974C0"/>
    <w:rsid w:val="00597B3D"/>
    <w:rsid w:val="005A0D68"/>
    <w:rsid w:val="005A0DE1"/>
    <w:rsid w:val="005A2829"/>
    <w:rsid w:val="005A28DF"/>
    <w:rsid w:val="005A2FCE"/>
    <w:rsid w:val="005A3287"/>
    <w:rsid w:val="005A4289"/>
    <w:rsid w:val="005A4AB6"/>
    <w:rsid w:val="005A5EAE"/>
    <w:rsid w:val="005A6077"/>
    <w:rsid w:val="005A60D9"/>
    <w:rsid w:val="005A64F3"/>
    <w:rsid w:val="005A6531"/>
    <w:rsid w:val="005A6A1F"/>
    <w:rsid w:val="005A7A95"/>
    <w:rsid w:val="005A7FEC"/>
    <w:rsid w:val="005B0A11"/>
    <w:rsid w:val="005B0B26"/>
    <w:rsid w:val="005B0D35"/>
    <w:rsid w:val="005B217A"/>
    <w:rsid w:val="005B23D4"/>
    <w:rsid w:val="005B2D2E"/>
    <w:rsid w:val="005B300E"/>
    <w:rsid w:val="005B307D"/>
    <w:rsid w:val="005B319E"/>
    <w:rsid w:val="005B356B"/>
    <w:rsid w:val="005B391A"/>
    <w:rsid w:val="005B3C82"/>
    <w:rsid w:val="005B4522"/>
    <w:rsid w:val="005B5B0C"/>
    <w:rsid w:val="005B62FD"/>
    <w:rsid w:val="005B6658"/>
    <w:rsid w:val="005B6CCD"/>
    <w:rsid w:val="005B6DB7"/>
    <w:rsid w:val="005B70C3"/>
    <w:rsid w:val="005B7849"/>
    <w:rsid w:val="005B79CA"/>
    <w:rsid w:val="005C1BAA"/>
    <w:rsid w:val="005C1FFB"/>
    <w:rsid w:val="005C2085"/>
    <w:rsid w:val="005C2640"/>
    <w:rsid w:val="005C3003"/>
    <w:rsid w:val="005C32C9"/>
    <w:rsid w:val="005C46C8"/>
    <w:rsid w:val="005C4823"/>
    <w:rsid w:val="005C515A"/>
    <w:rsid w:val="005C5343"/>
    <w:rsid w:val="005C53F2"/>
    <w:rsid w:val="005C5B9B"/>
    <w:rsid w:val="005C63AC"/>
    <w:rsid w:val="005C64C2"/>
    <w:rsid w:val="005C68E7"/>
    <w:rsid w:val="005C715A"/>
    <w:rsid w:val="005C7E78"/>
    <w:rsid w:val="005D0EF8"/>
    <w:rsid w:val="005D2931"/>
    <w:rsid w:val="005D3444"/>
    <w:rsid w:val="005D34B3"/>
    <w:rsid w:val="005D3A51"/>
    <w:rsid w:val="005D4074"/>
    <w:rsid w:val="005D4E28"/>
    <w:rsid w:val="005D5144"/>
    <w:rsid w:val="005D51A4"/>
    <w:rsid w:val="005D54DF"/>
    <w:rsid w:val="005D5757"/>
    <w:rsid w:val="005D58A2"/>
    <w:rsid w:val="005D7C43"/>
    <w:rsid w:val="005E00E6"/>
    <w:rsid w:val="005E01DD"/>
    <w:rsid w:val="005E0229"/>
    <w:rsid w:val="005E11C4"/>
    <w:rsid w:val="005E1BE1"/>
    <w:rsid w:val="005E3465"/>
    <w:rsid w:val="005E4C79"/>
    <w:rsid w:val="005E551B"/>
    <w:rsid w:val="005E57E8"/>
    <w:rsid w:val="005E624E"/>
    <w:rsid w:val="005E62FA"/>
    <w:rsid w:val="005E6534"/>
    <w:rsid w:val="005E656E"/>
    <w:rsid w:val="005E6811"/>
    <w:rsid w:val="005E6ABC"/>
    <w:rsid w:val="005E7258"/>
    <w:rsid w:val="005E76EB"/>
    <w:rsid w:val="005F07BF"/>
    <w:rsid w:val="005F0FDF"/>
    <w:rsid w:val="005F0FE8"/>
    <w:rsid w:val="005F1283"/>
    <w:rsid w:val="005F2027"/>
    <w:rsid w:val="005F2E67"/>
    <w:rsid w:val="005F311E"/>
    <w:rsid w:val="005F419F"/>
    <w:rsid w:val="005F4398"/>
    <w:rsid w:val="005F4ECB"/>
    <w:rsid w:val="005F54CF"/>
    <w:rsid w:val="005F5BE1"/>
    <w:rsid w:val="005F70BF"/>
    <w:rsid w:val="005F72B9"/>
    <w:rsid w:val="005F75B0"/>
    <w:rsid w:val="005F75C4"/>
    <w:rsid w:val="005F769C"/>
    <w:rsid w:val="005F777A"/>
    <w:rsid w:val="00600019"/>
    <w:rsid w:val="006001F8"/>
    <w:rsid w:val="00600631"/>
    <w:rsid w:val="00600F7B"/>
    <w:rsid w:val="00601435"/>
    <w:rsid w:val="0060266C"/>
    <w:rsid w:val="006026AD"/>
    <w:rsid w:val="006029F4"/>
    <w:rsid w:val="00602C69"/>
    <w:rsid w:val="0060413B"/>
    <w:rsid w:val="00604323"/>
    <w:rsid w:val="006045A5"/>
    <w:rsid w:val="00604A04"/>
    <w:rsid w:val="00605921"/>
    <w:rsid w:val="00605C89"/>
    <w:rsid w:val="00605FCD"/>
    <w:rsid w:val="00606372"/>
    <w:rsid w:val="00607135"/>
    <w:rsid w:val="0060752A"/>
    <w:rsid w:val="006101D5"/>
    <w:rsid w:val="006106E5"/>
    <w:rsid w:val="006126B7"/>
    <w:rsid w:val="006138DA"/>
    <w:rsid w:val="00613ABB"/>
    <w:rsid w:val="00614609"/>
    <w:rsid w:val="0061474E"/>
    <w:rsid w:val="00615F72"/>
    <w:rsid w:val="00616195"/>
    <w:rsid w:val="00616BD8"/>
    <w:rsid w:val="00617107"/>
    <w:rsid w:val="00617EA9"/>
    <w:rsid w:val="00620658"/>
    <w:rsid w:val="00620693"/>
    <w:rsid w:val="006207DC"/>
    <w:rsid w:val="00620A72"/>
    <w:rsid w:val="00620DD1"/>
    <w:rsid w:val="00621BCB"/>
    <w:rsid w:val="00621FE4"/>
    <w:rsid w:val="006230E7"/>
    <w:rsid w:val="00623D1D"/>
    <w:rsid w:val="0062414D"/>
    <w:rsid w:val="00624423"/>
    <w:rsid w:val="006245B3"/>
    <w:rsid w:val="006245D6"/>
    <w:rsid w:val="00624C87"/>
    <w:rsid w:val="006250AC"/>
    <w:rsid w:val="00625786"/>
    <w:rsid w:val="006264ED"/>
    <w:rsid w:val="006265C9"/>
    <w:rsid w:val="0062676A"/>
    <w:rsid w:val="00626B88"/>
    <w:rsid w:val="006270B5"/>
    <w:rsid w:val="0062753E"/>
    <w:rsid w:val="006308DD"/>
    <w:rsid w:val="006322BA"/>
    <w:rsid w:val="006322DB"/>
    <w:rsid w:val="00632410"/>
    <w:rsid w:val="00632EF1"/>
    <w:rsid w:val="00633854"/>
    <w:rsid w:val="00633973"/>
    <w:rsid w:val="00634E84"/>
    <w:rsid w:val="00635B21"/>
    <w:rsid w:val="0063627D"/>
    <w:rsid w:val="006367AF"/>
    <w:rsid w:val="00637272"/>
    <w:rsid w:val="00637546"/>
    <w:rsid w:val="00640C14"/>
    <w:rsid w:val="00640C6E"/>
    <w:rsid w:val="00641CEC"/>
    <w:rsid w:val="0064222E"/>
    <w:rsid w:val="00642303"/>
    <w:rsid w:val="006423D0"/>
    <w:rsid w:val="006424D9"/>
    <w:rsid w:val="0064278C"/>
    <w:rsid w:val="00642E9C"/>
    <w:rsid w:val="00643567"/>
    <w:rsid w:val="00643643"/>
    <w:rsid w:val="00643645"/>
    <w:rsid w:val="006436ED"/>
    <w:rsid w:val="00643B57"/>
    <w:rsid w:val="00643F34"/>
    <w:rsid w:val="006447DB"/>
    <w:rsid w:val="006453D3"/>
    <w:rsid w:val="00645B60"/>
    <w:rsid w:val="00646385"/>
    <w:rsid w:val="006465B0"/>
    <w:rsid w:val="00651AB0"/>
    <w:rsid w:val="0065237B"/>
    <w:rsid w:val="00652B20"/>
    <w:rsid w:val="00652B5B"/>
    <w:rsid w:val="00653D37"/>
    <w:rsid w:val="0065470F"/>
    <w:rsid w:val="0065486E"/>
    <w:rsid w:val="0065588A"/>
    <w:rsid w:val="00655C66"/>
    <w:rsid w:val="00656063"/>
    <w:rsid w:val="0065679C"/>
    <w:rsid w:val="0065700A"/>
    <w:rsid w:val="00657CAD"/>
    <w:rsid w:val="0066031F"/>
    <w:rsid w:val="00660B9E"/>
    <w:rsid w:val="00662118"/>
    <w:rsid w:val="00662759"/>
    <w:rsid w:val="006627E8"/>
    <w:rsid w:val="00662C99"/>
    <w:rsid w:val="006630E5"/>
    <w:rsid w:val="006637C3"/>
    <w:rsid w:val="00664134"/>
    <w:rsid w:val="00664BA7"/>
    <w:rsid w:val="00664F76"/>
    <w:rsid w:val="00665031"/>
    <w:rsid w:val="006668C1"/>
    <w:rsid w:val="00666ECB"/>
    <w:rsid w:val="006671C3"/>
    <w:rsid w:val="00667BF1"/>
    <w:rsid w:val="00667C38"/>
    <w:rsid w:val="006719C7"/>
    <w:rsid w:val="00671A05"/>
    <w:rsid w:val="00671BB2"/>
    <w:rsid w:val="006724E5"/>
    <w:rsid w:val="006725AA"/>
    <w:rsid w:val="006727D5"/>
    <w:rsid w:val="00672B2B"/>
    <w:rsid w:val="00672C6A"/>
    <w:rsid w:val="006733CE"/>
    <w:rsid w:val="00674B6A"/>
    <w:rsid w:val="0067506B"/>
    <w:rsid w:val="00676046"/>
    <w:rsid w:val="00676A70"/>
    <w:rsid w:val="00676DC9"/>
    <w:rsid w:val="00676E26"/>
    <w:rsid w:val="00677198"/>
    <w:rsid w:val="00677BA6"/>
    <w:rsid w:val="00677C18"/>
    <w:rsid w:val="00680756"/>
    <w:rsid w:val="006811DB"/>
    <w:rsid w:val="00681271"/>
    <w:rsid w:val="006813FE"/>
    <w:rsid w:val="00681EDC"/>
    <w:rsid w:val="00682CAF"/>
    <w:rsid w:val="00683A2F"/>
    <w:rsid w:val="0068420C"/>
    <w:rsid w:val="0068467B"/>
    <w:rsid w:val="006848E2"/>
    <w:rsid w:val="00684C52"/>
    <w:rsid w:val="00684D77"/>
    <w:rsid w:val="006855B7"/>
    <w:rsid w:val="0068591F"/>
    <w:rsid w:val="0068631A"/>
    <w:rsid w:val="006869B6"/>
    <w:rsid w:val="00686D2E"/>
    <w:rsid w:val="00687295"/>
    <w:rsid w:val="00690FF2"/>
    <w:rsid w:val="0069202A"/>
    <w:rsid w:val="006923B5"/>
    <w:rsid w:val="00693D26"/>
    <w:rsid w:val="006944A4"/>
    <w:rsid w:val="0069458C"/>
    <w:rsid w:val="00694B70"/>
    <w:rsid w:val="00694FDA"/>
    <w:rsid w:val="00696210"/>
    <w:rsid w:val="00696FB0"/>
    <w:rsid w:val="0069739E"/>
    <w:rsid w:val="006A00CA"/>
    <w:rsid w:val="006A0D30"/>
    <w:rsid w:val="006A14C6"/>
    <w:rsid w:val="006A1543"/>
    <w:rsid w:val="006A2151"/>
    <w:rsid w:val="006A23CF"/>
    <w:rsid w:val="006A2E3F"/>
    <w:rsid w:val="006A2EC7"/>
    <w:rsid w:val="006A30B6"/>
    <w:rsid w:val="006A3C47"/>
    <w:rsid w:val="006A3CA3"/>
    <w:rsid w:val="006A4202"/>
    <w:rsid w:val="006A46C0"/>
    <w:rsid w:val="006A4D00"/>
    <w:rsid w:val="006A5422"/>
    <w:rsid w:val="006A6F2F"/>
    <w:rsid w:val="006A72A8"/>
    <w:rsid w:val="006A7956"/>
    <w:rsid w:val="006A7C4C"/>
    <w:rsid w:val="006A7C66"/>
    <w:rsid w:val="006B107F"/>
    <w:rsid w:val="006B213D"/>
    <w:rsid w:val="006B25D6"/>
    <w:rsid w:val="006B2E0D"/>
    <w:rsid w:val="006B3056"/>
    <w:rsid w:val="006B339A"/>
    <w:rsid w:val="006B3544"/>
    <w:rsid w:val="006B3EFF"/>
    <w:rsid w:val="006B4BB1"/>
    <w:rsid w:val="006B566B"/>
    <w:rsid w:val="006B591E"/>
    <w:rsid w:val="006B653F"/>
    <w:rsid w:val="006B69C6"/>
    <w:rsid w:val="006B6F82"/>
    <w:rsid w:val="006B7C35"/>
    <w:rsid w:val="006B7E4E"/>
    <w:rsid w:val="006B7F3C"/>
    <w:rsid w:val="006C04FB"/>
    <w:rsid w:val="006C0A6F"/>
    <w:rsid w:val="006C19DD"/>
    <w:rsid w:val="006C21C6"/>
    <w:rsid w:val="006C2348"/>
    <w:rsid w:val="006C26B4"/>
    <w:rsid w:val="006C2FD6"/>
    <w:rsid w:val="006C37B0"/>
    <w:rsid w:val="006C3A54"/>
    <w:rsid w:val="006C458F"/>
    <w:rsid w:val="006C4969"/>
    <w:rsid w:val="006C4A6C"/>
    <w:rsid w:val="006C4E15"/>
    <w:rsid w:val="006C4F39"/>
    <w:rsid w:val="006C500B"/>
    <w:rsid w:val="006C65BF"/>
    <w:rsid w:val="006C6EA9"/>
    <w:rsid w:val="006C718B"/>
    <w:rsid w:val="006C7651"/>
    <w:rsid w:val="006D0037"/>
    <w:rsid w:val="006D107F"/>
    <w:rsid w:val="006D13CF"/>
    <w:rsid w:val="006D1F72"/>
    <w:rsid w:val="006D2295"/>
    <w:rsid w:val="006D333C"/>
    <w:rsid w:val="006D391B"/>
    <w:rsid w:val="006D396B"/>
    <w:rsid w:val="006D51DA"/>
    <w:rsid w:val="006D564F"/>
    <w:rsid w:val="006D5922"/>
    <w:rsid w:val="006D5A4F"/>
    <w:rsid w:val="006D5DDE"/>
    <w:rsid w:val="006D6E99"/>
    <w:rsid w:val="006D77C6"/>
    <w:rsid w:val="006E02F6"/>
    <w:rsid w:val="006E06B7"/>
    <w:rsid w:val="006E102C"/>
    <w:rsid w:val="006E1407"/>
    <w:rsid w:val="006E2234"/>
    <w:rsid w:val="006E2380"/>
    <w:rsid w:val="006E25F1"/>
    <w:rsid w:val="006E3178"/>
    <w:rsid w:val="006E405D"/>
    <w:rsid w:val="006E4384"/>
    <w:rsid w:val="006E46BE"/>
    <w:rsid w:val="006E55E1"/>
    <w:rsid w:val="006E7462"/>
    <w:rsid w:val="006E78B4"/>
    <w:rsid w:val="006E7F2B"/>
    <w:rsid w:val="006F02C6"/>
    <w:rsid w:val="006F0740"/>
    <w:rsid w:val="006F0B2C"/>
    <w:rsid w:val="006F0F48"/>
    <w:rsid w:val="006F1B9B"/>
    <w:rsid w:val="006F1FF0"/>
    <w:rsid w:val="006F208C"/>
    <w:rsid w:val="006F27BA"/>
    <w:rsid w:val="006F34F6"/>
    <w:rsid w:val="006F49E1"/>
    <w:rsid w:val="006F4C13"/>
    <w:rsid w:val="006F4D3D"/>
    <w:rsid w:val="006F6940"/>
    <w:rsid w:val="006F696F"/>
    <w:rsid w:val="006F761C"/>
    <w:rsid w:val="006F7B60"/>
    <w:rsid w:val="006F7BDB"/>
    <w:rsid w:val="0070042C"/>
    <w:rsid w:val="00700B29"/>
    <w:rsid w:val="00701823"/>
    <w:rsid w:val="0070188F"/>
    <w:rsid w:val="00701BC6"/>
    <w:rsid w:val="00701CC1"/>
    <w:rsid w:val="0070291F"/>
    <w:rsid w:val="00702BBE"/>
    <w:rsid w:val="00703AA9"/>
    <w:rsid w:val="00704787"/>
    <w:rsid w:val="0070482D"/>
    <w:rsid w:val="00704839"/>
    <w:rsid w:val="00706A54"/>
    <w:rsid w:val="00706CCB"/>
    <w:rsid w:val="007070C4"/>
    <w:rsid w:val="00707F65"/>
    <w:rsid w:val="007100C3"/>
    <w:rsid w:val="007106B2"/>
    <w:rsid w:val="00711386"/>
    <w:rsid w:val="00711A56"/>
    <w:rsid w:val="00714622"/>
    <w:rsid w:val="007148DD"/>
    <w:rsid w:val="00714F32"/>
    <w:rsid w:val="00714FB8"/>
    <w:rsid w:val="00715909"/>
    <w:rsid w:val="00715C63"/>
    <w:rsid w:val="0071719D"/>
    <w:rsid w:val="0071735D"/>
    <w:rsid w:val="00721BF9"/>
    <w:rsid w:val="00721FE7"/>
    <w:rsid w:val="0072266A"/>
    <w:rsid w:val="007238E6"/>
    <w:rsid w:val="007239EF"/>
    <w:rsid w:val="00723C47"/>
    <w:rsid w:val="00723EF2"/>
    <w:rsid w:val="00723FAF"/>
    <w:rsid w:val="00724AFA"/>
    <w:rsid w:val="00724CFB"/>
    <w:rsid w:val="007251C3"/>
    <w:rsid w:val="0072555E"/>
    <w:rsid w:val="007261FF"/>
    <w:rsid w:val="0072637A"/>
    <w:rsid w:val="007264E7"/>
    <w:rsid w:val="007274FB"/>
    <w:rsid w:val="00730651"/>
    <w:rsid w:val="0073084D"/>
    <w:rsid w:val="00730876"/>
    <w:rsid w:val="00730CE1"/>
    <w:rsid w:val="00731039"/>
    <w:rsid w:val="00731550"/>
    <w:rsid w:val="0073185F"/>
    <w:rsid w:val="007321C2"/>
    <w:rsid w:val="0073247C"/>
    <w:rsid w:val="007334E0"/>
    <w:rsid w:val="007338B6"/>
    <w:rsid w:val="0073392F"/>
    <w:rsid w:val="00733D26"/>
    <w:rsid w:val="007347EA"/>
    <w:rsid w:val="00734BE8"/>
    <w:rsid w:val="00735127"/>
    <w:rsid w:val="007353A5"/>
    <w:rsid w:val="007362D5"/>
    <w:rsid w:val="00736524"/>
    <w:rsid w:val="007369CB"/>
    <w:rsid w:val="007400A2"/>
    <w:rsid w:val="0074084E"/>
    <w:rsid w:val="00741455"/>
    <w:rsid w:val="0074184C"/>
    <w:rsid w:val="00741A69"/>
    <w:rsid w:val="0074245A"/>
    <w:rsid w:val="00742B86"/>
    <w:rsid w:val="00744831"/>
    <w:rsid w:val="00744A9E"/>
    <w:rsid w:val="00744FFF"/>
    <w:rsid w:val="00745043"/>
    <w:rsid w:val="0074538A"/>
    <w:rsid w:val="00745EA6"/>
    <w:rsid w:val="007462B4"/>
    <w:rsid w:val="00747173"/>
    <w:rsid w:val="007475F2"/>
    <w:rsid w:val="007475FE"/>
    <w:rsid w:val="007504DC"/>
    <w:rsid w:val="00751C12"/>
    <w:rsid w:val="0075253A"/>
    <w:rsid w:val="00752606"/>
    <w:rsid w:val="00752A5E"/>
    <w:rsid w:val="00752F6F"/>
    <w:rsid w:val="00753133"/>
    <w:rsid w:val="007532C9"/>
    <w:rsid w:val="0075371F"/>
    <w:rsid w:val="00753AFA"/>
    <w:rsid w:val="00753F37"/>
    <w:rsid w:val="00753F5C"/>
    <w:rsid w:val="00754BA0"/>
    <w:rsid w:val="00754C36"/>
    <w:rsid w:val="00755448"/>
    <w:rsid w:val="007559DA"/>
    <w:rsid w:val="00755B99"/>
    <w:rsid w:val="0075662A"/>
    <w:rsid w:val="00756ABF"/>
    <w:rsid w:val="007573A6"/>
    <w:rsid w:val="00757786"/>
    <w:rsid w:val="00757A52"/>
    <w:rsid w:val="00760752"/>
    <w:rsid w:val="00760903"/>
    <w:rsid w:val="00760B5F"/>
    <w:rsid w:val="00761082"/>
    <w:rsid w:val="00761413"/>
    <w:rsid w:val="00761EA3"/>
    <w:rsid w:val="00762323"/>
    <w:rsid w:val="00762740"/>
    <w:rsid w:val="00763392"/>
    <w:rsid w:val="00763AD9"/>
    <w:rsid w:val="007644FB"/>
    <w:rsid w:val="00764674"/>
    <w:rsid w:val="00764884"/>
    <w:rsid w:val="00765C22"/>
    <w:rsid w:val="00766D44"/>
    <w:rsid w:val="007678E2"/>
    <w:rsid w:val="00767F45"/>
    <w:rsid w:val="00770931"/>
    <w:rsid w:val="00770C90"/>
    <w:rsid w:val="00770D3F"/>
    <w:rsid w:val="00771008"/>
    <w:rsid w:val="0077100D"/>
    <w:rsid w:val="007711CA"/>
    <w:rsid w:val="00771CD0"/>
    <w:rsid w:val="00772428"/>
    <w:rsid w:val="00772EAE"/>
    <w:rsid w:val="00773372"/>
    <w:rsid w:val="0077347D"/>
    <w:rsid w:val="007736DA"/>
    <w:rsid w:val="0077389A"/>
    <w:rsid w:val="007739B8"/>
    <w:rsid w:val="00774427"/>
    <w:rsid w:val="007749AE"/>
    <w:rsid w:val="00774DA6"/>
    <w:rsid w:val="00774ED3"/>
    <w:rsid w:val="00775EC1"/>
    <w:rsid w:val="00776881"/>
    <w:rsid w:val="00776A90"/>
    <w:rsid w:val="0077768D"/>
    <w:rsid w:val="007804E0"/>
    <w:rsid w:val="007813F1"/>
    <w:rsid w:val="00781EA9"/>
    <w:rsid w:val="0078258E"/>
    <w:rsid w:val="0078275E"/>
    <w:rsid w:val="00782F95"/>
    <w:rsid w:val="007832BB"/>
    <w:rsid w:val="007838CE"/>
    <w:rsid w:val="00783F5E"/>
    <w:rsid w:val="00783FEB"/>
    <w:rsid w:val="007841F1"/>
    <w:rsid w:val="0078476E"/>
    <w:rsid w:val="0078497B"/>
    <w:rsid w:val="00784AAE"/>
    <w:rsid w:val="00784DB3"/>
    <w:rsid w:val="00785555"/>
    <w:rsid w:val="0078562C"/>
    <w:rsid w:val="0078565D"/>
    <w:rsid w:val="00785E8C"/>
    <w:rsid w:val="00786AC5"/>
    <w:rsid w:val="0078742E"/>
    <w:rsid w:val="00787678"/>
    <w:rsid w:val="007877DD"/>
    <w:rsid w:val="00787875"/>
    <w:rsid w:val="0079015B"/>
    <w:rsid w:val="007904B5"/>
    <w:rsid w:val="0079096B"/>
    <w:rsid w:val="00791C8F"/>
    <w:rsid w:val="007924B1"/>
    <w:rsid w:val="00792F31"/>
    <w:rsid w:val="00793819"/>
    <w:rsid w:val="00793AB4"/>
    <w:rsid w:val="00795202"/>
    <w:rsid w:val="007955FF"/>
    <w:rsid w:val="00795CCB"/>
    <w:rsid w:val="00795D95"/>
    <w:rsid w:val="0079721A"/>
    <w:rsid w:val="007A03E6"/>
    <w:rsid w:val="007A043B"/>
    <w:rsid w:val="007A1C23"/>
    <w:rsid w:val="007A2071"/>
    <w:rsid w:val="007A2526"/>
    <w:rsid w:val="007A2A80"/>
    <w:rsid w:val="007A3BD9"/>
    <w:rsid w:val="007A3CC4"/>
    <w:rsid w:val="007A4405"/>
    <w:rsid w:val="007A46D2"/>
    <w:rsid w:val="007A5219"/>
    <w:rsid w:val="007A660B"/>
    <w:rsid w:val="007A670F"/>
    <w:rsid w:val="007A73F5"/>
    <w:rsid w:val="007A77B5"/>
    <w:rsid w:val="007A7F8A"/>
    <w:rsid w:val="007B0C6F"/>
    <w:rsid w:val="007B1357"/>
    <w:rsid w:val="007B152E"/>
    <w:rsid w:val="007B1924"/>
    <w:rsid w:val="007B22CD"/>
    <w:rsid w:val="007B24CB"/>
    <w:rsid w:val="007B27E1"/>
    <w:rsid w:val="007B2926"/>
    <w:rsid w:val="007B2F9A"/>
    <w:rsid w:val="007B3D06"/>
    <w:rsid w:val="007B3FF2"/>
    <w:rsid w:val="007B4744"/>
    <w:rsid w:val="007B4A6E"/>
    <w:rsid w:val="007B4B97"/>
    <w:rsid w:val="007B4C2E"/>
    <w:rsid w:val="007B5A4D"/>
    <w:rsid w:val="007B6C8B"/>
    <w:rsid w:val="007B6EB3"/>
    <w:rsid w:val="007C0163"/>
    <w:rsid w:val="007C0B8D"/>
    <w:rsid w:val="007C0D1E"/>
    <w:rsid w:val="007C37E2"/>
    <w:rsid w:val="007C3A61"/>
    <w:rsid w:val="007C5569"/>
    <w:rsid w:val="007C58BB"/>
    <w:rsid w:val="007C66AF"/>
    <w:rsid w:val="007C66C5"/>
    <w:rsid w:val="007C71EF"/>
    <w:rsid w:val="007C7416"/>
    <w:rsid w:val="007C7445"/>
    <w:rsid w:val="007C76A6"/>
    <w:rsid w:val="007C7927"/>
    <w:rsid w:val="007C7EA2"/>
    <w:rsid w:val="007D06DD"/>
    <w:rsid w:val="007D0ACF"/>
    <w:rsid w:val="007D0C9D"/>
    <w:rsid w:val="007D299A"/>
    <w:rsid w:val="007D35A9"/>
    <w:rsid w:val="007D3794"/>
    <w:rsid w:val="007D3982"/>
    <w:rsid w:val="007D3AB9"/>
    <w:rsid w:val="007D3E6B"/>
    <w:rsid w:val="007D53B6"/>
    <w:rsid w:val="007D5C18"/>
    <w:rsid w:val="007D6AFA"/>
    <w:rsid w:val="007D74DB"/>
    <w:rsid w:val="007D7808"/>
    <w:rsid w:val="007E0A80"/>
    <w:rsid w:val="007E1EA4"/>
    <w:rsid w:val="007E294C"/>
    <w:rsid w:val="007E3429"/>
    <w:rsid w:val="007E34D8"/>
    <w:rsid w:val="007E34DF"/>
    <w:rsid w:val="007E34FB"/>
    <w:rsid w:val="007E379F"/>
    <w:rsid w:val="007E482C"/>
    <w:rsid w:val="007E4A4B"/>
    <w:rsid w:val="007E4E49"/>
    <w:rsid w:val="007E513D"/>
    <w:rsid w:val="007E55AF"/>
    <w:rsid w:val="007E61F2"/>
    <w:rsid w:val="007E7551"/>
    <w:rsid w:val="007E7731"/>
    <w:rsid w:val="007E7BA9"/>
    <w:rsid w:val="007F0DBA"/>
    <w:rsid w:val="007F1E8D"/>
    <w:rsid w:val="007F28E0"/>
    <w:rsid w:val="007F3084"/>
    <w:rsid w:val="007F3482"/>
    <w:rsid w:val="007F3637"/>
    <w:rsid w:val="007F3C43"/>
    <w:rsid w:val="007F41AE"/>
    <w:rsid w:val="007F463B"/>
    <w:rsid w:val="007F4769"/>
    <w:rsid w:val="007F4979"/>
    <w:rsid w:val="007F4E39"/>
    <w:rsid w:val="007F5B6C"/>
    <w:rsid w:val="007F70F9"/>
    <w:rsid w:val="007F796C"/>
    <w:rsid w:val="008022B5"/>
    <w:rsid w:val="00802E60"/>
    <w:rsid w:val="00802EF7"/>
    <w:rsid w:val="00803B63"/>
    <w:rsid w:val="00804016"/>
    <w:rsid w:val="008050A3"/>
    <w:rsid w:val="00806009"/>
    <w:rsid w:val="008064F2"/>
    <w:rsid w:val="008100B0"/>
    <w:rsid w:val="00810123"/>
    <w:rsid w:val="00810901"/>
    <w:rsid w:val="00810C91"/>
    <w:rsid w:val="00811765"/>
    <w:rsid w:val="00811EAA"/>
    <w:rsid w:val="0081240F"/>
    <w:rsid w:val="00812E83"/>
    <w:rsid w:val="008131EC"/>
    <w:rsid w:val="008143B8"/>
    <w:rsid w:val="008146E5"/>
    <w:rsid w:val="0081487A"/>
    <w:rsid w:val="00814B43"/>
    <w:rsid w:val="00815407"/>
    <w:rsid w:val="00815909"/>
    <w:rsid w:val="00816223"/>
    <w:rsid w:val="008176CF"/>
    <w:rsid w:val="00817B9D"/>
    <w:rsid w:val="00817EA6"/>
    <w:rsid w:val="00821948"/>
    <w:rsid w:val="00822A76"/>
    <w:rsid w:val="008236F4"/>
    <w:rsid w:val="00825D54"/>
    <w:rsid w:val="00825F8D"/>
    <w:rsid w:val="00826F28"/>
    <w:rsid w:val="00830473"/>
    <w:rsid w:val="00830C53"/>
    <w:rsid w:val="008313E1"/>
    <w:rsid w:val="0083184D"/>
    <w:rsid w:val="00831DA4"/>
    <w:rsid w:val="008320A8"/>
    <w:rsid w:val="0083242D"/>
    <w:rsid w:val="00832850"/>
    <w:rsid w:val="00832A04"/>
    <w:rsid w:val="008333D0"/>
    <w:rsid w:val="00833687"/>
    <w:rsid w:val="008337D3"/>
    <w:rsid w:val="008339A3"/>
    <w:rsid w:val="00833A18"/>
    <w:rsid w:val="00834CA3"/>
    <w:rsid w:val="00835235"/>
    <w:rsid w:val="0083643E"/>
    <w:rsid w:val="00836637"/>
    <w:rsid w:val="00836ADD"/>
    <w:rsid w:val="008373FE"/>
    <w:rsid w:val="008377CB"/>
    <w:rsid w:val="00837E31"/>
    <w:rsid w:val="008400BD"/>
    <w:rsid w:val="00841951"/>
    <w:rsid w:val="0084223A"/>
    <w:rsid w:val="00842909"/>
    <w:rsid w:val="00842F1D"/>
    <w:rsid w:val="00843398"/>
    <w:rsid w:val="00843844"/>
    <w:rsid w:val="0084433D"/>
    <w:rsid w:val="00846BF7"/>
    <w:rsid w:val="00847361"/>
    <w:rsid w:val="00847618"/>
    <w:rsid w:val="0084765E"/>
    <w:rsid w:val="00847E4D"/>
    <w:rsid w:val="008501E3"/>
    <w:rsid w:val="00851BFB"/>
    <w:rsid w:val="00852448"/>
    <w:rsid w:val="00852688"/>
    <w:rsid w:val="008529DF"/>
    <w:rsid w:val="008534F7"/>
    <w:rsid w:val="00853CA4"/>
    <w:rsid w:val="00854E8A"/>
    <w:rsid w:val="00854E9C"/>
    <w:rsid w:val="008561B0"/>
    <w:rsid w:val="00856A25"/>
    <w:rsid w:val="00856A40"/>
    <w:rsid w:val="00856EB8"/>
    <w:rsid w:val="008570A8"/>
    <w:rsid w:val="0085744A"/>
    <w:rsid w:val="008574DA"/>
    <w:rsid w:val="00857A34"/>
    <w:rsid w:val="008608C8"/>
    <w:rsid w:val="00861509"/>
    <w:rsid w:val="00861634"/>
    <w:rsid w:val="00861D68"/>
    <w:rsid w:val="008622C7"/>
    <w:rsid w:val="00862443"/>
    <w:rsid w:val="00862479"/>
    <w:rsid w:val="008626C7"/>
    <w:rsid w:val="008638EF"/>
    <w:rsid w:val="00863BE5"/>
    <w:rsid w:val="00863D3C"/>
    <w:rsid w:val="00864071"/>
    <w:rsid w:val="00864CAB"/>
    <w:rsid w:val="00865369"/>
    <w:rsid w:val="00865506"/>
    <w:rsid w:val="00865EFF"/>
    <w:rsid w:val="00866390"/>
    <w:rsid w:val="008670D2"/>
    <w:rsid w:val="008677CB"/>
    <w:rsid w:val="00870903"/>
    <w:rsid w:val="00872875"/>
    <w:rsid w:val="00872895"/>
    <w:rsid w:val="00873E1D"/>
    <w:rsid w:val="00873EBF"/>
    <w:rsid w:val="00874025"/>
    <w:rsid w:val="00874D62"/>
    <w:rsid w:val="00876838"/>
    <w:rsid w:val="00877946"/>
    <w:rsid w:val="00880416"/>
    <w:rsid w:val="008807FA"/>
    <w:rsid w:val="008808E5"/>
    <w:rsid w:val="008809D0"/>
    <w:rsid w:val="008814DA"/>
    <w:rsid w:val="008818ED"/>
    <w:rsid w:val="0088248B"/>
    <w:rsid w:val="00882979"/>
    <w:rsid w:val="00882D0E"/>
    <w:rsid w:val="00882E85"/>
    <w:rsid w:val="00883166"/>
    <w:rsid w:val="008838C0"/>
    <w:rsid w:val="00884152"/>
    <w:rsid w:val="0088546D"/>
    <w:rsid w:val="00885FE3"/>
    <w:rsid w:val="008866B9"/>
    <w:rsid w:val="00886A22"/>
    <w:rsid w:val="00886B04"/>
    <w:rsid w:val="00886D6C"/>
    <w:rsid w:val="0088757D"/>
    <w:rsid w:val="008879EF"/>
    <w:rsid w:val="00887B03"/>
    <w:rsid w:val="00890269"/>
    <w:rsid w:val="00890849"/>
    <w:rsid w:val="00890DE8"/>
    <w:rsid w:val="00891A20"/>
    <w:rsid w:val="00891CF8"/>
    <w:rsid w:val="00891EA7"/>
    <w:rsid w:val="00892666"/>
    <w:rsid w:val="00892868"/>
    <w:rsid w:val="00892A8D"/>
    <w:rsid w:val="00892FE3"/>
    <w:rsid w:val="0089378C"/>
    <w:rsid w:val="00893983"/>
    <w:rsid w:val="00894016"/>
    <w:rsid w:val="00894258"/>
    <w:rsid w:val="008949F4"/>
    <w:rsid w:val="00894D43"/>
    <w:rsid w:val="0089537D"/>
    <w:rsid w:val="0089545A"/>
    <w:rsid w:val="00895DEC"/>
    <w:rsid w:val="008965EC"/>
    <w:rsid w:val="00896CDD"/>
    <w:rsid w:val="008976AA"/>
    <w:rsid w:val="008A1862"/>
    <w:rsid w:val="008A1968"/>
    <w:rsid w:val="008A1E12"/>
    <w:rsid w:val="008A2531"/>
    <w:rsid w:val="008A27C5"/>
    <w:rsid w:val="008A2B47"/>
    <w:rsid w:val="008A2E08"/>
    <w:rsid w:val="008A2F64"/>
    <w:rsid w:val="008A37AA"/>
    <w:rsid w:val="008A434D"/>
    <w:rsid w:val="008A5066"/>
    <w:rsid w:val="008A5AB4"/>
    <w:rsid w:val="008A6444"/>
    <w:rsid w:val="008A65F2"/>
    <w:rsid w:val="008A7189"/>
    <w:rsid w:val="008A75B8"/>
    <w:rsid w:val="008A784F"/>
    <w:rsid w:val="008A7C34"/>
    <w:rsid w:val="008B0FAA"/>
    <w:rsid w:val="008B24F1"/>
    <w:rsid w:val="008B33FB"/>
    <w:rsid w:val="008B41C8"/>
    <w:rsid w:val="008B4324"/>
    <w:rsid w:val="008B5509"/>
    <w:rsid w:val="008C02D2"/>
    <w:rsid w:val="008C197E"/>
    <w:rsid w:val="008C1F9B"/>
    <w:rsid w:val="008C1FCB"/>
    <w:rsid w:val="008C22D5"/>
    <w:rsid w:val="008C27F1"/>
    <w:rsid w:val="008C2AD8"/>
    <w:rsid w:val="008C2E49"/>
    <w:rsid w:val="008C31FB"/>
    <w:rsid w:val="008C3A8F"/>
    <w:rsid w:val="008C4671"/>
    <w:rsid w:val="008C4673"/>
    <w:rsid w:val="008C4AD3"/>
    <w:rsid w:val="008C531F"/>
    <w:rsid w:val="008C679E"/>
    <w:rsid w:val="008C6979"/>
    <w:rsid w:val="008C6981"/>
    <w:rsid w:val="008C6C5A"/>
    <w:rsid w:val="008C6FD7"/>
    <w:rsid w:val="008C7051"/>
    <w:rsid w:val="008C70A0"/>
    <w:rsid w:val="008C7823"/>
    <w:rsid w:val="008D0116"/>
    <w:rsid w:val="008D0C53"/>
    <w:rsid w:val="008D0CA5"/>
    <w:rsid w:val="008D1408"/>
    <w:rsid w:val="008D156E"/>
    <w:rsid w:val="008D15FE"/>
    <w:rsid w:val="008D1686"/>
    <w:rsid w:val="008D193E"/>
    <w:rsid w:val="008D1EEE"/>
    <w:rsid w:val="008D33FB"/>
    <w:rsid w:val="008D3CD3"/>
    <w:rsid w:val="008D4050"/>
    <w:rsid w:val="008D428E"/>
    <w:rsid w:val="008D4758"/>
    <w:rsid w:val="008D6158"/>
    <w:rsid w:val="008D6DD7"/>
    <w:rsid w:val="008D6E38"/>
    <w:rsid w:val="008E12F0"/>
    <w:rsid w:val="008E13B7"/>
    <w:rsid w:val="008E1F70"/>
    <w:rsid w:val="008E294F"/>
    <w:rsid w:val="008E2A09"/>
    <w:rsid w:val="008E2EBA"/>
    <w:rsid w:val="008E383F"/>
    <w:rsid w:val="008E3AA7"/>
    <w:rsid w:val="008E3DFA"/>
    <w:rsid w:val="008E47A8"/>
    <w:rsid w:val="008E4A49"/>
    <w:rsid w:val="008E4E49"/>
    <w:rsid w:val="008E5175"/>
    <w:rsid w:val="008E54D8"/>
    <w:rsid w:val="008E56A2"/>
    <w:rsid w:val="008E57CE"/>
    <w:rsid w:val="008E5C10"/>
    <w:rsid w:val="008E5D75"/>
    <w:rsid w:val="008E6657"/>
    <w:rsid w:val="008E66D3"/>
    <w:rsid w:val="008E67D9"/>
    <w:rsid w:val="008E70B7"/>
    <w:rsid w:val="008E70B8"/>
    <w:rsid w:val="008E7100"/>
    <w:rsid w:val="008E7134"/>
    <w:rsid w:val="008E7ECE"/>
    <w:rsid w:val="008F08C2"/>
    <w:rsid w:val="008F0A59"/>
    <w:rsid w:val="008F0AB0"/>
    <w:rsid w:val="008F184B"/>
    <w:rsid w:val="008F2D80"/>
    <w:rsid w:val="008F359D"/>
    <w:rsid w:val="008F37E1"/>
    <w:rsid w:val="008F3C5F"/>
    <w:rsid w:val="008F3CE2"/>
    <w:rsid w:val="008F4938"/>
    <w:rsid w:val="008F4E9E"/>
    <w:rsid w:val="008F5387"/>
    <w:rsid w:val="008F54B8"/>
    <w:rsid w:val="008F5857"/>
    <w:rsid w:val="008F5C33"/>
    <w:rsid w:val="008F5DE5"/>
    <w:rsid w:val="008F5F92"/>
    <w:rsid w:val="008F65BE"/>
    <w:rsid w:val="008F6E45"/>
    <w:rsid w:val="008F70F2"/>
    <w:rsid w:val="008F79A8"/>
    <w:rsid w:val="00900205"/>
    <w:rsid w:val="00900A9C"/>
    <w:rsid w:val="009011A1"/>
    <w:rsid w:val="00901854"/>
    <w:rsid w:val="009021DA"/>
    <w:rsid w:val="00902526"/>
    <w:rsid w:val="009029E7"/>
    <w:rsid w:val="00902DE7"/>
    <w:rsid w:val="00902F2C"/>
    <w:rsid w:val="00903E24"/>
    <w:rsid w:val="00905AD6"/>
    <w:rsid w:val="00905C33"/>
    <w:rsid w:val="00906123"/>
    <w:rsid w:val="0090678F"/>
    <w:rsid w:val="00906B5A"/>
    <w:rsid w:val="00906FBF"/>
    <w:rsid w:val="00907039"/>
    <w:rsid w:val="00907737"/>
    <w:rsid w:val="009106B0"/>
    <w:rsid w:val="00910BA4"/>
    <w:rsid w:val="00911004"/>
    <w:rsid w:val="009119C6"/>
    <w:rsid w:val="00912369"/>
    <w:rsid w:val="00912B50"/>
    <w:rsid w:val="00912F04"/>
    <w:rsid w:val="009138B5"/>
    <w:rsid w:val="009139ED"/>
    <w:rsid w:val="00913BD4"/>
    <w:rsid w:val="00913BF6"/>
    <w:rsid w:val="00913BFE"/>
    <w:rsid w:val="00913F2C"/>
    <w:rsid w:val="00914589"/>
    <w:rsid w:val="009145DD"/>
    <w:rsid w:val="00914C69"/>
    <w:rsid w:val="00914E3E"/>
    <w:rsid w:val="0091634E"/>
    <w:rsid w:val="00916CF4"/>
    <w:rsid w:val="00916E35"/>
    <w:rsid w:val="00917772"/>
    <w:rsid w:val="009177F9"/>
    <w:rsid w:val="00917DAD"/>
    <w:rsid w:val="009201A4"/>
    <w:rsid w:val="0092022D"/>
    <w:rsid w:val="00920427"/>
    <w:rsid w:val="009206CC"/>
    <w:rsid w:val="00921C62"/>
    <w:rsid w:val="00921FDA"/>
    <w:rsid w:val="0092206F"/>
    <w:rsid w:val="0092362A"/>
    <w:rsid w:val="00923B63"/>
    <w:rsid w:val="0092431C"/>
    <w:rsid w:val="00924988"/>
    <w:rsid w:val="00924F79"/>
    <w:rsid w:val="009257D6"/>
    <w:rsid w:val="00925A31"/>
    <w:rsid w:val="00925A6E"/>
    <w:rsid w:val="00925AF9"/>
    <w:rsid w:val="00925C60"/>
    <w:rsid w:val="009273A8"/>
    <w:rsid w:val="00931164"/>
    <w:rsid w:val="00931EC7"/>
    <w:rsid w:val="009325A6"/>
    <w:rsid w:val="00932D3C"/>
    <w:rsid w:val="00932F68"/>
    <w:rsid w:val="009333BB"/>
    <w:rsid w:val="0093370A"/>
    <w:rsid w:val="00933728"/>
    <w:rsid w:val="009339FD"/>
    <w:rsid w:val="00933A6C"/>
    <w:rsid w:val="00933ACD"/>
    <w:rsid w:val="00933D95"/>
    <w:rsid w:val="0093465A"/>
    <w:rsid w:val="00934C2D"/>
    <w:rsid w:val="00934C88"/>
    <w:rsid w:val="00934FB3"/>
    <w:rsid w:val="0093552C"/>
    <w:rsid w:val="009363E4"/>
    <w:rsid w:val="009364B2"/>
    <w:rsid w:val="00936EFE"/>
    <w:rsid w:val="0093764C"/>
    <w:rsid w:val="009376F2"/>
    <w:rsid w:val="0094056A"/>
    <w:rsid w:val="009409B4"/>
    <w:rsid w:val="00940FD6"/>
    <w:rsid w:val="00941E6E"/>
    <w:rsid w:val="00941E7E"/>
    <w:rsid w:val="00942B88"/>
    <w:rsid w:val="0094308A"/>
    <w:rsid w:val="00943363"/>
    <w:rsid w:val="00945083"/>
    <w:rsid w:val="00945131"/>
    <w:rsid w:val="009453DD"/>
    <w:rsid w:val="00945A15"/>
    <w:rsid w:val="00945A3B"/>
    <w:rsid w:val="009460DF"/>
    <w:rsid w:val="0094612F"/>
    <w:rsid w:val="00946808"/>
    <w:rsid w:val="0094748E"/>
    <w:rsid w:val="009510E8"/>
    <w:rsid w:val="00951804"/>
    <w:rsid w:val="00951A00"/>
    <w:rsid w:val="00954123"/>
    <w:rsid w:val="0095412B"/>
    <w:rsid w:val="0095467C"/>
    <w:rsid w:val="009557A2"/>
    <w:rsid w:val="00955EBB"/>
    <w:rsid w:val="00955FF9"/>
    <w:rsid w:val="00956433"/>
    <w:rsid w:val="0095667B"/>
    <w:rsid w:val="00960467"/>
    <w:rsid w:val="009608FD"/>
    <w:rsid w:val="00960FC1"/>
    <w:rsid w:val="00961F63"/>
    <w:rsid w:val="009625A5"/>
    <w:rsid w:val="009630EA"/>
    <w:rsid w:val="00963C24"/>
    <w:rsid w:val="00963C26"/>
    <w:rsid w:val="00963E52"/>
    <w:rsid w:val="0096436C"/>
    <w:rsid w:val="00965107"/>
    <w:rsid w:val="00965182"/>
    <w:rsid w:val="0096525F"/>
    <w:rsid w:val="0096561E"/>
    <w:rsid w:val="009656D1"/>
    <w:rsid w:val="00966004"/>
    <w:rsid w:val="009668B3"/>
    <w:rsid w:val="00966A3B"/>
    <w:rsid w:val="00966B8E"/>
    <w:rsid w:val="0096743D"/>
    <w:rsid w:val="00970CA3"/>
    <w:rsid w:val="00970D98"/>
    <w:rsid w:val="0097128B"/>
    <w:rsid w:val="009713BA"/>
    <w:rsid w:val="009714F1"/>
    <w:rsid w:val="00971C12"/>
    <w:rsid w:val="00972B31"/>
    <w:rsid w:val="00972CF8"/>
    <w:rsid w:val="00972DA0"/>
    <w:rsid w:val="00973B23"/>
    <w:rsid w:val="009742EB"/>
    <w:rsid w:val="00974B18"/>
    <w:rsid w:val="00974CA4"/>
    <w:rsid w:val="0097590D"/>
    <w:rsid w:val="009759EE"/>
    <w:rsid w:val="00975AF4"/>
    <w:rsid w:val="0097635A"/>
    <w:rsid w:val="00976D11"/>
    <w:rsid w:val="00976FD0"/>
    <w:rsid w:val="0097724E"/>
    <w:rsid w:val="00981CD9"/>
    <w:rsid w:val="00982300"/>
    <w:rsid w:val="009827E3"/>
    <w:rsid w:val="00982B74"/>
    <w:rsid w:val="00982EC9"/>
    <w:rsid w:val="00983770"/>
    <w:rsid w:val="00984244"/>
    <w:rsid w:val="00986160"/>
    <w:rsid w:val="009901F7"/>
    <w:rsid w:val="00990A5F"/>
    <w:rsid w:val="00991A4C"/>
    <w:rsid w:val="0099239D"/>
    <w:rsid w:val="00992BF9"/>
    <w:rsid w:val="00992E3D"/>
    <w:rsid w:val="00992F01"/>
    <w:rsid w:val="00993234"/>
    <w:rsid w:val="00993D94"/>
    <w:rsid w:val="00994340"/>
    <w:rsid w:val="00994505"/>
    <w:rsid w:val="009946C7"/>
    <w:rsid w:val="00994C7E"/>
    <w:rsid w:val="009963D6"/>
    <w:rsid w:val="009965DD"/>
    <w:rsid w:val="009A0CA6"/>
    <w:rsid w:val="009A12C3"/>
    <w:rsid w:val="009A1459"/>
    <w:rsid w:val="009A177A"/>
    <w:rsid w:val="009A1AD0"/>
    <w:rsid w:val="009A22A6"/>
    <w:rsid w:val="009A25D5"/>
    <w:rsid w:val="009A28BE"/>
    <w:rsid w:val="009A3110"/>
    <w:rsid w:val="009A4A32"/>
    <w:rsid w:val="009A4A6C"/>
    <w:rsid w:val="009A50F1"/>
    <w:rsid w:val="009A5CF7"/>
    <w:rsid w:val="009A6286"/>
    <w:rsid w:val="009A6C0D"/>
    <w:rsid w:val="009A6CF7"/>
    <w:rsid w:val="009A6E5F"/>
    <w:rsid w:val="009A720D"/>
    <w:rsid w:val="009A77BD"/>
    <w:rsid w:val="009A7AAB"/>
    <w:rsid w:val="009B02ED"/>
    <w:rsid w:val="009B0DEB"/>
    <w:rsid w:val="009B0EB4"/>
    <w:rsid w:val="009B21E8"/>
    <w:rsid w:val="009B2DAA"/>
    <w:rsid w:val="009B3C98"/>
    <w:rsid w:val="009B45FD"/>
    <w:rsid w:val="009B4D2E"/>
    <w:rsid w:val="009B5045"/>
    <w:rsid w:val="009B53FC"/>
    <w:rsid w:val="009B5A6B"/>
    <w:rsid w:val="009B5AA1"/>
    <w:rsid w:val="009B5B1F"/>
    <w:rsid w:val="009B6321"/>
    <w:rsid w:val="009B6E68"/>
    <w:rsid w:val="009B7276"/>
    <w:rsid w:val="009B77A4"/>
    <w:rsid w:val="009B77DF"/>
    <w:rsid w:val="009B79C4"/>
    <w:rsid w:val="009B7C87"/>
    <w:rsid w:val="009B7DC2"/>
    <w:rsid w:val="009C0B86"/>
    <w:rsid w:val="009C116F"/>
    <w:rsid w:val="009C1871"/>
    <w:rsid w:val="009C27D9"/>
    <w:rsid w:val="009C289E"/>
    <w:rsid w:val="009C2D1E"/>
    <w:rsid w:val="009C322C"/>
    <w:rsid w:val="009C347A"/>
    <w:rsid w:val="009C3720"/>
    <w:rsid w:val="009C40EA"/>
    <w:rsid w:val="009C4155"/>
    <w:rsid w:val="009C43DE"/>
    <w:rsid w:val="009C44A9"/>
    <w:rsid w:val="009C4514"/>
    <w:rsid w:val="009C51E7"/>
    <w:rsid w:val="009C5831"/>
    <w:rsid w:val="009C5957"/>
    <w:rsid w:val="009C6253"/>
    <w:rsid w:val="009C69DE"/>
    <w:rsid w:val="009C6D0C"/>
    <w:rsid w:val="009C6EF8"/>
    <w:rsid w:val="009C77C1"/>
    <w:rsid w:val="009D0684"/>
    <w:rsid w:val="009D0FC2"/>
    <w:rsid w:val="009D1647"/>
    <w:rsid w:val="009D16CA"/>
    <w:rsid w:val="009D2216"/>
    <w:rsid w:val="009D2A90"/>
    <w:rsid w:val="009D4299"/>
    <w:rsid w:val="009D4D7C"/>
    <w:rsid w:val="009D50DE"/>
    <w:rsid w:val="009D5329"/>
    <w:rsid w:val="009D593E"/>
    <w:rsid w:val="009D7C4E"/>
    <w:rsid w:val="009D7E48"/>
    <w:rsid w:val="009E0493"/>
    <w:rsid w:val="009E12C0"/>
    <w:rsid w:val="009E189D"/>
    <w:rsid w:val="009E2013"/>
    <w:rsid w:val="009E2322"/>
    <w:rsid w:val="009E2A74"/>
    <w:rsid w:val="009E5127"/>
    <w:rsid w:val="009E5CD4"/>
    <w:rsid w:val="009E5D1C"/>
    <w:rsid w:val="009E6933"/>
    <w:rsid w:val="009E6983"/>
    <w:rsid w:val="009E7614"/>
    <w:rsid w:val="009F0749"/>
    <w:rsid w:val="009F10A8"/>
    <w:rsid w:val="009F13E0"/>
    <w:rsid w:val="009F1E77"/>
    <w:rsid w:val="009F1FA1"/>
    <w:rsid w:val="009F2AC0"/>
    <w:rsid w:val="009F36A9"/>
    <w:rsid w:val="009F3CA0"/>
    <w:rsid w:val="009F4799"/>
    <w:rsid w:val="009F47F7"/>
    <w:rsid w:val="009F63BE"/>
    <w:rsid w:val="009F76D4"/>
    <w:rsid w:val="009F7BA7"/>
    <w:rsid w:val="00A006AC"/>
    <w:rsid w:val="00A02133"/>
    <w:rsid w:val="00A02292"/>
    <w:rsid w:val="00A022E7"/>
    <w:rsid w:val="00A02926"/>
    <w:rsid w:val="00A02D1F"/>
    <w:rsid w:val="00A0339B"/>
    <w:rsid w:val="00A05722"/>
    <w:rsid w:val="00A05CB5"/>
    <w:rsid w:val="00A05ECA"/>
    <w:rsid w:val="00A068D5"/>
    <w:rsid w:val="00A078FC"/>
    <w:rsid w:val="00A079E9"/>
    <w:rsid w:val="00A07E90"/>
    <w:rsid w:val="00A07F98"/>
    <w:rsid w:val="00A11117"/>
    <w:rsid w:val="00A1113F"/>
    <w:rsid w:val="00A117D5"/>
    <w:rsid w:val="00A11BCB"/>
    <w:rsid w:val="00A12030"/>
    <w:rsid w:val="00A120CB"/>
    <w:rsid w:val="00A125C2"/>
    <w:rsid w:val="00A12884"/>
    <w:rsid w:val="00A12B26"/>
    <w:rsid w:val="00A12C47"/>
    <w:rsid w:val="00A13455"/>
    <w:rsid w:val="00A14164"/>
    <w:rsid w:val="00A14C73"/>
    <w:rsid w:val="00A14D9F"/>
    <w:rsid w:val="00A14F2B"/>
    <w:rsid w:val="00A14F3C"/>
    <w:rsid w:val="00A15779"/>
    <w:rsid w:val="00A166CA"/>
    <w:rsid w:val="00A16E46"/>
    <w:rsid w:val="00A16E89"/>
    <w:rsid w:val="00A17D0B"/>
    <w:rsid w:val="00A17EE3"/>
    <w:rsid w:val="00A203F9"/>
    <w:rsid w:val="00A204DC"/>
    <w:rsid w:val="00A20CB4"/>
    <w:rsid w:val="00A211AC"/>
    <w:rsid w:val="00A21773"/>
    <w:rsid w:val="00A21920"/>
    <w:rsid w:val="00A2384F"/>
    <w:rsid w:val="00A2452D"/>
    <w:rsid w:val="00A25854"/>
    <w:rsid w:val="00A258FE"/>
    <w:rsid w:val="00A25934"/>
    <w:rsid w:val="00A25FD0"/>
    <w:rsid w:val="00A2661C"/>
    <w:rsid w:val="00A2665E"/>
    <w:rsid w:val="00A266E0"/>
    <w:rsid w:val="00A26C4D"/>
    <w:rsid w:val="00A27250"/>
    <w:rsid w:val="00A27823"/>
    <w:rsid w:val="00A303C5"/>
    <w:rsid w:val="00A30BC2"/>
    <w:rsid w:val="00A30D08"/>
    <w:rsid w:val="00A31131"/>
    <w:rsid w:val="00A31B4D"/>
    <w:rsid w:val="00A32EA2"/>
    <w:rsid w:val="00A332EF"/>
    <w:rsid w:val="00A3483D"/>
    <w:rsid w:val="00A35333"/>
    <w:rsid w:val="00A35D03"/>
    <w:rsid w:val="00A366B7"/>
    <w:rsid w:val="00A36E70"/>
    <w:rsid w:val="00A3705E"/>
    <w:rsid w:val="00A37074"/>
    <w:rsid w:val="00A40170"/>
    <w:rsid w:val="00A40CB5"/>
    <w:rsid w:val="00A40E7B"/>
    <w:rsid w:val="00A410C4"/>
    <w:rsid w:val="00A41FB6"/>
    <w:rsid w:val="00A41FDA"/>
    <w:rsid w:val="00A42D2A"/>
    <w:rsid w:val="00A43EE9"/>
    <w:rsid w:val="00A43F4A"/>
    <w:rsid w:val="00A44A18"/>
    <w:rsid w:val="00A4526D"/>
    <w:rsid w:val="00A4626D"/>
    <w:rsid w:val="00A46E64"/>
    <w:rsid w:val="00A47457"/>
    <w:rsid w:val="00A503FE"/>
    <w:rsid w:val="00A504F8"/>
    <w:rsid w:val="00A517F8"/>
    <w:rsid w:val="00A51B49"/>
    <w:rsid w:val="00A51CD7"/>
    <w:rsid w:val="00A5235C"/>
    <w:rsid w:val="00A527A3"/>
    <w:rsid w:val="00A52988"/>
    <w:rsid w:val="00A52E98"/>
    <w:rsid w:val="00A539AC"/>
    <w:rsid w:val="00A54098"/>
    <w:rsid w:val="00A548A0"/>
    <w:rsid w:val="00A55F83"/>
    <w:rsid w:val="00A56828"/>
    <w:rsid w:val="00A56C9B"/>
    <w:rsid w:val="00A57B06"/>
    <w:rsid w:val="00A6036D"/>
    <w:rsid w:val="00A60944"/>
    <w:rsid w:val="00A60CA2"/>
    <w:rsid w:val="00A614D5"/>
    <w:rsid w:val="00A619B2"/>
    <w:rsid w:val="00A619E8"/>
    <w:rsid w:val="00A62008"/>
    <w:rsid w:val="00A624CA"/>
    <w:rsid w:val="00A63374"/>
    <w:rsid w:val="00A635EE"/>
    <w:rsid w:val="00A63C56"/>
    <w:rsid w:val="00A647AB"/>
    <w:rsid w:val="00A64D36"/>
    <w:rsid w:val="00A64F11"/>
    <w:rsid w:val="00A65033"/>
    <w:rsid w:val="00A655EF"/>
    <w:rsid w:val="00A65682"/>
    <w:rsid w:val="00A65698"/>
    <w:rsid w:val="00A65C50"/>
    <w:rsid w:val="00A66762"/>
    <w:rsid w:val="00A668A0"/>
    <w:rsid w:val="00A66EB2"/>
    <w:rsid w:val="00A6760B"/>
    <w:rsid w:val="00A70FF9"/>
    <w:rsid w:val="00A71077"/>
    <w:rsid w:val="00A714CE"/>
    <w:rsid w:val="00A71679"/>
    <w:rsid w:val="00A71DBB"/>
    <w:rsid w:val="00A726F6"/>
    <w:rsid w:val="00A72AF9"/>
    <w:rsid w:val="00A72F92"/>
    <w:rsid w:val="00A7312C"/>
    <w:rsid w:val="00A73262"/>
    <w:rsid w:val="00A73830"/>
    <w:rsid w:val="00A74338"/>
    <w:rsid w:val="00A7480A"/>
    <w:rsid w:val="00A74DFB"/>
    <w:rsid w:val="00A752D7"/>
    <w:rsid w:val="00A7583D"/>
    <w:rsid w:val="00A75E3C"/>
    <w:rsid w:val="00A75F5E"/>
    <w:rsid w:val="00A76031"/>
    <w:rsid w:val="00A7714F"/>
    <w:rsid w:val="00A77496"/>
    <w:rsid w:val="00A80767"/>
    <w:rsid w:val="00A80D51"/>
    <w:rsid w:val="00A80F2F"/>
    <w:rsid w:val="00A815CB"/>
    <w:rsid w:val="00A816D1"/>
    <w:rsid w:val="00A81B97"/>
    <w:rsid w:val="00A820AD"/>
    <w:rsid w:val="00A83338"/>
    <w:rsid w:val="00A83F8F"/>
    <w:rsid w:val="00A84DA3"/>
    <w:rsid w:val="00A85E9B"/>
    <w:rsid w:val="00A860F9"/>
    <w:rsid w:val="00A86422"/>
    <w:rsid w:val="00A86CCF"/>
    <w:rsid w:val="00A87060"/>
    <w:rsid w:val="00A87069"/>
    <w:rsid w:val="00A9070B"/>
    <w:rsid w:val="00A90D25"/>
    <w:rsid w:val="00A9101E"/>
    <w:rsid w:val="00A9366A"/>
    <w:rsid w:val="00A939D3"/>
    <w:rsid w:val="00A954E9"/>
    <w:rsid w:val="00A95C7C"/>
    <w:rsid w:val="00A96515"/>
    <w:rsid w:val="00A969D5"/>
    <w:rsid w:val="00A97730"/>
    <w:rsid w:val="00A978D6"/>
    <w:rsid w:val="00AA058C"/>
    <w:rsid w:val="00AA2F83"/>
    <w:rsid w:val="00AA31B0"/>
    <w:rsid w:val="00AA3D7D"/>
    <w:rsid w:val="00AA3E95"/>
    <w:rsid w:val="00AA45CC"/>
    <w:rsid w:val="00AA46E8"/>
    <w:rsid w:val="00AA4C30"/>
    <w:rsid w:val="00AA5B1A"/>
    <w:rsid w:val="00AA5B1F"/>
    <w:rsid w:val="00AA6601"/>
    <w:rsid w:val="00AA6B0E"/>
    <w:rsid w:val="00AA711C"/>
    <w:rsid w:val="00AA7B4B"/>
    <w:rsid w:val="00AB081D"/>
    <w:rsid w:val="00AB0D8C"/>
    <w:rsid w:val="00AB10AF"/>
    <w:rsid w:val="00AB1582"/>
    <w:rsid w:val="00AB22F0"/>
    <w:rsid w:val="00AB25BB"/>
    <w:rsid w:val="00AB26E7"/>
    <w:rsid w:val="00AB2902"/>
    <w:rsid w:val="00AB36EC"/>
    <w:rsid w:val="00AB3B17"/>
    <w:rsid w:val="00AB3CEC"/>
    <w:rsid w:val="00AB4159"/>
    <w:rsid w:val="00AB4CB2"/>
    <w:rsid w:val="00AB4F9A"/>
    <w:rsid w:val="00AB5377"/>
    <w:rsid w:val="00AB6014"/>
    <w:rsid w:val="00AB609F"/>
    <w:rsid w:val="00AB6273"/>
    <w:rsid w:val="00AB6917"/>
    <w:rsid w:val="00AB7149"/>
    <w:rsid w:val="00AC010F"/>
    <w:rsid w:val="00AC0A1B"/>
    <w:rsid w:val="00AC155D"/>
    <w:rsid w:val="00AC17AA"/>
    <w:rsid w:val="00AC2039"/>
    <w:rsid w:val="00AC216B"/>
    <w:rsid w:val="00AC28F4"/>
    <w:rsid w:val="00AC38CB"/>
    <w:rsid w:val="00AC4D3E"/>
    <w:rsid w:val="00AC536F"/>
    <w:rsid w:val="00AC5925"/>
    <w:rsid w:val="00AC66F8"/>
    <w:rsid w:val="00AC6C49"/>
    <w:rsid w:val="00AC72FD"/>
    <w:rsid w:val="00AC749B"/>
    <w:rsid w:val="00AC74F4"/>
    <w:rsid w:val="00AC7753"/>
    <w:rsid w:val="00AC79C3"/>
    <w:rsid w:val="00AC7BF2"/>
    <w:rsid w:val="00AC7D55"/>
    <w:rsid w:val="00AD0434"/>
    <w:rsid w:val="00AD09A2"/>
    <w:rsid w:val="00AD1BFF"/>
    <w:rsid w:val="00AD2485"/>
    <w:rsid w:val="00AD25E2"/>
    <w:rsid w:val="00AD49A0"/>
    <w:rsid w:val="00AD636D"/>
    <w:rsid w:val="00AD6893"/>
    <w:rsid w:val="00AD725B"/>
    <w:rsid w:val="00AD7932"/>
    <w:rsid w:val="00AD7C48"/>
    <w:rsid w:val="00AE0C23"/>
    <w:rsid w:val="00AE0CE7"/>
    <w:rsid w:val="00AE1DDF"/>
    <w:rsid w:val="00AE1E3D"/>
    <w:rsid w:val="00AE2156"/>
    <w:rsid w:val="00AE26EF"/>
    <w:rsid w:val="00AE2C99"/>
    <w:rsid w:val="00AE2E91"/>
    <w:rsid w:val="00AE370A"/>
    <w:rsid w:val="00AE48D1"/>
    <w:rsid w:val="00AE5738"/>
    <w:rsid w:val="00AE5BBF"/>
    <w:rsid w:val="00AE5D21"/>
    <w:rsid w:val="00AE6347"/>
    <w:rsid w:val="00AE66EF"/>
    <w:rsid w:val="00AE6E17"/>
    <w:rsid w:val="00AE6F88"/>
    <w:rsid w:val="00AE7AC2"/>
    <w:rsid w:val="00AF0549"/>
    <w:rsid w:val="00AF09E4"/>
    <w:rsid w:val="00AF0E21"/>
    <w:rsid w:val="00AF1A19"/>
    <w:rsid w:val="00AF1EB7"/>
    <w:rsid w:val="00AF2222"/>
    <w:rsid w:val="00AF260D"/>
    <w:rsid w:val="00AF2EEE"/>
    <w:rsid w:val="00AF3390"/>
    <w:rsid w:val="00AF58CC"/>
    <w:rsid w:val="00AF5A56"/>
    <w:rsid w:val="00AF6264"/>
    <w:rsid w:val="00AF6804"/>
    <w:rsid w:val="00AF7949"/>
    <w:rsid w:val="00B003EF"/>
    <w:rsid w:val="00B00935"/>
    <w:rsid w:val="00B0219D"/>
    <w:rsid w:val="00B021FF"/>
    <w:rsid w:val="00B02368"/>
    <w:rsid w:val="00B02939"/>
    <w:rsid w:val="00B02E14"/>
    <w:rsid w:val="00B037C1"/>
    <w:rsid w:val="00B044DC"/>
    <w:rsid w:val="00B046A1"/>
    <w:rsid w:val="00B052E3"/>
    <w:rsid w:val="00B0677A"/>
    <w:rsid w:val="00B0785F"/>
    <w:rsid w:val="00B10066"/>
    <w:rsid w:val="00B107D1"/>
    <w:rsid w:val="00B108F4"/>
    <w:rsid w:val="00B10D97"/>
    <w:rsid w:val="00B10DA6"/>
    <w:rsid w:val="00B10DAF"/>
    <w:rsid w:val="00B11FA3"/>
    <w:rsid w:val="00B12F32"/>
    <w:rsid w:val="00B147FD"/>
    <w:rsid w:val="00B149F1"/>
    <w:rsid w:val="00B16ABD"/>
    <w:rsid w:val="00B16B22"/>
    <w:rsid w:val="00B16D0C"/>
    <w:rsid w:val="00B17174"/>
    <w:rsid w:val="00B202D8"/>
    <w:rsid w:val="00B21312"/>
    <w:rsid w:val="00B21965"/>
    <w:rsid w:val="00B22514"/>
    <w:rsid w:val="00B22ECE"/>
    <w:rsid w:val="00B22F2A"/>
    <w:rsid w:val="00B23DB1"/>
    <w:rsid w:val="00B243FA"/>
    <w:rsid w:val="00B24761"/>
    <w:rsid w:val="00B25667"/>
    <w:rsid w:val="00B25929"/>
    <w:rsid w:val="00B2776D"/>
    <w:rsid w:val="00B27872"/>
    <w:rsid w:val="00B27FD2"/>
    <w:rsid w:val="00B30CB9"/>
    <w:rsid w:val="00B31B8C"/>
    <w:rsid w:val="00B32445"/>
    <w:rsid w:val="00B32960"/>
    <w:rsid w:val="00B34134"/>
    <w:rsid w:val="00B34622"/>
    <w:rsid w:val="00B34EB9"/>
    <w:rsid w:val="00B34F1B"/>
    <w:rsid w:val="00B3507B"/>
    <w:rsid w:val="00B351C0"/>
    <w:rsid w:val="00B352DE"/>
    <w:rsid w:val="00B35F86"/>
    <w:rsid w:val="00B36700"/>
    <w:rsid w:val="00B3675D"/>
    <w:rsid w:val="00B36A3F"/>
    <w:rsid w:val="00B36C0F"/>
    <w:rsid w:val="00B3759B"/>
    <w:rsid w:val="00B379FC"/>
    <w:rsid w:val="00B4011D"/>
    <w:rsid w:val="00B40490"/>
    <w:rsid w:val="00B41CBC"/>
    <w:rsid w:val="00B41D41"/>
    <w:rsid w:val="00B42197"/>
    <w:rsid w:val="00B42595"/>
    <w:rsid w:val="00B42DB0"/>
    <w:rsid w:val="00B42F96"/>
    <w:rsid w:val="00B43125"/>
    <w:rsid w:val="00B435A3"/>
    <w:rsid w:val="00B444C4"/>
    <w:rsid w:val="00B446A2"/>
    <w:rsid w:val="00B450C9"/>
    <w:rsid w:val="00B458BB"/>
    <w:rsid w:val="00B45A14"/>
    <w:rsid w:val="00B45DB7"/>
    <w:rsid w:val="00B45F71"/>
    <w:rsid w:val="00B460E3"/>
    <w:rsid w:val="00B4638C"/>
    <w:rsid w:val="00B46EED"/>
    <w:rsid w:val="00B4735E"/>
    <w:rsid w:val="00B47526"/>
    <w:rsid w:val="00B4772F"/>
    <w:rsid w:val="00B502B3"/>
    <w:rsid w:val="00B5054D"/>
    <w:rsid w:val="00B51017"/>
    <w:rsid w:val="00B51098"/>
    <w:rsid w:val="00B515F0"/>
    <w:rsid w:val="00B51F6B"/>
    <w:rsid w:val="00B521B9"/>
    <w:rsid w:val="00B52C0A"/>
    <w:rsid w:val="00B53D3F"/>
    <w:rsid w:val="00B54546"/>
    <w:rsid w:val="00B54933"/>
    <w:rsid w:val="00B55202"/>
    <w:rsid w:val="00B5522E"/>
    <w:rsid w:val="00B553CA"/>
    <w:rsid w:val="00B55F82"/>
    <w:rsid w:val="00B56CC7"/>
    <w:rsid w:val="00B56D97"/>
    <w:rsid w:val="00B57379"/>
    <w:rsid w:val="00B573F4"/>
    <w:rsid w:val="00B602F9"/>
    <w:rsid w:val="00B60AA2"/>
    <w:rsid w:val="00B61C1D"/>
    <w:rsid w:val="00B61DD0"/>
    <w:rsid w:val="00B61FE4"/>
    <w:rsid w:val="00B6203C"/>
    <w:rsid w:val="00B62124"/>
    <w:rsid w:val="00B623B5"/>
    <w:rsid w:val="00B623BB"/>
    <w:rsid w:val="00B6280E"/>
    <w:rsid w:val="00B63647"/>
    <w:rsid w:val="00B63D5F"/>
    <w:rsid w:val="00B64EB1"/>
    <w:rsid w:val="00B65233"/>
    <w:rsid w:val="00B65781"/>
    <w:rsid w:val="00B65AAF"/>
    <w:rsid w:val="00B66048"/>
    <w:rsid w:val="00B66334"/>
    <w:rsid w:val="00B67421"/>
    <w:rsid w:val="00B67D31"/>
    <w:rsid w:val="00B67F61"/>
    <w:rsid w:val="00B703B9"/>
    <w:rsid w:val="00B70C4A"/>
    <w:rsid w:val="00B72A84"/>
    <w:rsid w:val="00B72CEB"/>
    <w:rsid w:val="00B72E4F"/>
    <w:rsid w:val="00B732BB"/>
    <w:rsid w:val="00B73718"/>
    <w:rsid w:val="00B73FE0"/>
    <w:rsid w:val="00B74924"/>
    <w:rsid w:val="00B755AC"/>
    <w:rsid w:val="00B757BB"/>
    <w:rsid w:val="00B759F9"/>
    <w:rsid w:val="00B75D74"/>
    <w:rsid w:val="00B760C0"/>
    <w:rsid w:val="00B76C34"/>
    <w:rsid w:val="00B76E32"/>
    <w:rsid w:val="00B80157"/>
    <w:rsid w:val="00B8037D"/>
    <w:rsid w:val="00B803B9"/>
    <w:rsid w:val="00B8092C"/>
    <w:rsid w:val="00B81C1A"/>
    <w:rsid w:val="00B8212B"/>
    <w:rsid w:val="00B82578"/>
    <w:rsid w:val="00B82A03"/>
    <w:rsid w:val="00B82F23"/>
    <w:rsid w:val="00B838FD"/>
    <w:rsid w:val="00B847BD"/>
    <w:rsid w:val="00B84D9D"/>
    <w:rsid w:val="00B8549B"/>
    <w:rsid w:val="00B85B31"/>
    <w:rsid w:val="00B85EA0"/>
    <w:rsid w:val="00B85F11"/>
    <w:rsid w:val="00B86955"/>
    <w:rsid w:val="00B90B02"/>
    <w:rsid w:val="00B90BD2"/>
    <w:rsid w:val="00B90CCA"/>
    <w:rsid w:val="00B9143C"/>
    <w:rsid w:val="00B915B1"/>
    <w:rsid w:val="00B92333"/>
    <w:rsid w:val="00B923AD"/>
    <w:rsid w:val="00B92AA4"/>
    <w:rsid w:val="00B92CC0"/>
    <w:rsid w:val="00B931F1"/>
    <w:rsid w:val="00B932CB"/>
    <w:rsid w:val="00B9419F"/>
    <w:rsid w:val="00B9501A"/>
    <w:rsid w:val="00B95E6C"/>
    <w:rsid w:val="00B95EE7"/>
    <w:rsid w:val="00BA06EB"/>
    <w:rsid w:val="00BA0846"/>
    <w:rsid w:val="00BA0DA0"/>
    <w:rsid w:val="00BA1356"/>
    <w:rsid w:val="00BA162C"/>
    <w:rsid w:val="00BA26D7"/>
    <w:rsid w:val="00BA3AF4"/>
    <w:rsid w:val="00BA3BE6"/>
    <w:rsid w:val="00BA3C1C"/>
    <w:rsid w:val="00BA4346"/>
    <w:rsid w:val="00BA4BFE"/>
    <w:rsid w:val="00BA50F9"/>
    <w:rsid w:val="00BA58A9"/>
    <w:rsid w:val="00BA678A"/>
    <w:rsid w:val="00BA6C71"/>
    <w:rsid w:val="00BB00D9"/>
    <w:rsid w:val="00BB02B1"/>
    <w:rsid w:val="00BB0719"/>
    <w:rsid w:val="00BB0B6A"/>
    <w:rsid w:val="00BB0D4E"/>
    <w:rsid w:val="00BB1AE9"/>
    <w:rsid w:val="00BB201B"/>
    <w:rsid w:val="00BB2FED"/>
    <w:rsid w:val="00BB5074"/>
    <w:rsid w:val="00BB52F1"/>
    <w:rsid w:val="00BB5AA2"/>
    <w:rsid w:val="00BB7206"/>
    <w:rsid w:val="00BB7590"/>
    <w:rsid w:val="00BC0951"/>
    <w:rsid w:val="00BC097D"/>
    <w:rsid w:val="00BC2B21"/>
    <w:rsid w:val="00BC300C"/>
    <w:rsid w:val="00BC3349"/>
    <w:rsid w:val="00BC347B"/>
    <w:rsid w:val="00BC379A"/>
    <w:rsid w:val="00BC4919"/>
    <w:rsid w:val="00BC4A40"/>
    <w:rsid w:val="00BC4AA9"/>
    <w:rsid w:val="00BC4F0D"/>
    <w:rsid w:val="00BC5018"/>
    <w:rsid w:val="00BC538D"/>
    <w:rsid w:val="00BC6791"/>
    <w:rsid w:val="00BC7888"/>
    <w:rsid w:val="00BC7D5A"/>
    <w:rsid w:val="00BD0C86"/>
    <w:rsid w:val="00BD0D24"/>
    <w:rsid w:val="00BD1D23"/>
    <w:rsid w:val="00BD1E92"/>
    <w:rsid w:val="00BD268E"/>
    <w:rsid w:val="00BD2774"/>
    <w:rsid w:val="00BD2E06"/>
    <w:rsid w:val="00BD305A"/>
    <w:rsid w:val="00BD37D3"/>
    <w:rsid w:val="00BD3C6A"/>
    <w:rsid w:val="00BD4106"/>
    <w:rsid w:val="00BD41D1"/>
    <w:rsid w:val="00BD4ACE"/>
    <w:rsid w:val="00BD4CEC"/>
    <w:rsid w:val="00BD5F93"/>
    <w:rsid w:val="00BD6322"/>
    <w:rsid w:val="00BD64A6"/>
    <w:rsid w:val="00BD7076"/>
    <w:rsid w:val="00BD7694"/>
    <w:rsid w:val="00BD7A9F"/>
    <w:rsid w:val="00BD7F52"/>
    <w:rsid w:val="00BD7F7C"/>
    <w:rsid w:val="00BE003C"/>
    <w:rsid w:val="00BE057B"/>
    <w:rsid w:val="00BE3248"/>
    <w:rsid w:val="00BE3EF6"/>
    <w:rsid w:val="00BE4ABB"/>
    <w:rsid w:val="00BE4E1A"/>
    <w:rsid w:val="00BE53DC"/>
    <w:rsid w:val="00BE6240"/>
    <w:rsid w:val="00BE624F"/>
    <w:rsid w:val="00BE62D6"/>
    <w:rsid w:val="00BE6311"/>
    <w:rsid w:val="00BE6789"/>
    <w:rsid w:val="00BE7670"/>
    <w:rsid w:val="00BE77AC"/>
    <w:rsid w:val="00BF017B"/>
    <w:rsid w:val="00BF043C"/>
    <w:rsid w:val="00BF08AE"/>
    <w:rsid w:val="00BF17EB"/>
    <w:rsid w:val="00BF1FA3"/>
    <w:rsid w:val="00BF2718"/>
    <w:rsid w:val="00BF5FD3"/>
    <w:rsid w:val="00BF60B4"/>
    <w:rsid w:val="00BF65CA"/>
    <w:rsid w:val="00BF6D60"/>
    <w:rsid w:val="00BF7297"/>
    <w:rsid w:val="00C00947"/>
    <w:rsid w:val="00C00D30"/>
    <w:rsid w:val="00C012F4"/>
    <w:rsid w:val="00C01F5D"/>
    <w:rsid w:val="00C02639"/>
    <w:rsid w:val="00C02729"/>
    <w:rsid w:val="00C03BB5"/>
    <w:rsid w:val="00C04A09"/>
    <w:rsid w:val="00C05265"/>
    <w:rsid w:val="00C053A4"/>
    <w:rsid w:val="00C054CE"/>
    <w:rsid w:val="00C054E2"/>
    <w:rsid w:val="00C055D9"/>
    <w:rsid w:val="00C06078"/>
    <w:rsid w:val="00C06569"/>
    <w:rsid w:val="00C0668E"/>
    <w:rsid w:val="00C07021"/>
    <w:rsid w:val="00C0712E"/>
    <w:rsid w:val="00C078AC"/>
    <w:rsid w:val="00C10D2F"/>
    <w:rsid w:val="00C118D1"/>
    <w:rsid w:val="00C11CF4"/>
    <w:rsid w:val="00C121A2"/>
    <w:rsid w:val="00C124A1"/>
    <w:rsid w:val="00C1281E"/>
    <w:rsid w:val="00C1348E"/>
    <w:rsid w:val="00C1377D"/>
    <w:rsid w:val="00C13B7B"/>
    <w:rsid w:val="00C14F26"/>
    <w:rsid w:val="00C15598"/>
    <w:rsid w:val="00C15989"/>
    <w:rsid w:val="00C16202"/>
    <w:rsid w:val="00C1624D"/>
    <w:rsid w:val="00C16809"/>
    <w:rsid w:val="00C20950"/>
    <w:rsid w:val="00C20D14"/>
    <w:rsid w:val="00C22A06"/>
    <w:rsid w:val="00C238FF"/>
    <w:rsid w:val="00C23B70"/>
    <w:rsid w:val="00C23EE0"/>
    <w:rsid w:val="00C23FC7"/>
    <w:rsid w:val="00C24463"/>
    <w:rsid w:val="00C25447"/>
    <w:rsid w:val="00C255D3"/>
    <w:rsid w:val="00C25B58"/>
    <w:rsid w:val="00C26353"/>
    <w:rsid w:val="00C2651D"/>
    <w:rsid w:val="00C26F17"/>
    <w:rsid w:val="00C27A28"/>
    <w:rsid w:val="00C302C2"/>
    <w:rsid w:val="00C30C69"/>
    <w:rsid w:val="00C3109B"/>
    <w:rsid w:val="00C31343"/>
    <w:rsid w:val="00C3151F"/>
    <w:rsid w:val="00C3166F"/>
    <w:rsid w:val="00C31B17"/>
    <w:rsid w:val="00C31CE2"/>
    <w:rsid w:val="00C31DBC"/>
    <w:rsid w:val="00C32242"/>
    <w:rsid w:val="00C325F1"/>
    <w:rsid w:val="00C3262A"/>
    <w:rsid w:val="00C328E1"/>
    <w:rsid w:val="00C32A26"/>
    <w:rsid w:val="00C32EC5"/>
    <w:rsid w:val="00C34007"/>
    <w:rsid w:val="00C34132"/>
    <w:rsid w:val="00C3445E"/>
    <w:rsid w:val="00C354EC"/>
    <w:rsid w:val="00C35BE7"/>
    <w:rsid w:val="00C3624F"/>
    <w:rsid w:val="00C3682D"/>
    <w:rsid w:val="00C36BC5"/>
    <w:rsid w:val="00C3748C"/>
    <w:rsid w:val="00C37775"/>
    <w:rsid w:val="00C37A53"/>
    <w:rsid w:val="00C402DD"/>
    <w:rsid w:val="00C40967"/>
    <w:rsid w:val="00C41990"/>
    <w:rsid w:val="00C419A8"/>
    <w:rsid w:val="00C423F4"/>
    <w:rsid w:val="00C42479"/>
    <w:rsid w:val="00C42627"/>
    <w:rsid w:val="00C4297D"/>
    <w:rsid w:val="00C433CA"/>
    <w:rsid w:val="00C43AAC"/>
    <w:rsid w:val="00C449F1"/>
    <w:rsid w:val="00C44F9B"/>
    <w:rsid w:val="00C45CC8"/>
    <w:rsid w:val="00C46295"/>
    <w:rsid w:val="00C46A4D"/>
    <w:rsid w:val="00C46D3F"/>
    <w:rsid w:val="00C4707A"/>
    <w:rsid w:val="00C47824"/>
    <w:rsid w:val="00C47B18"/>
    <w:rsid w:val="00C50A1E"/>
    <w:rsid w:val="00C5113D"/>
    <w:rsid w:val="00C515C8"/>
    <w:rsid w:val="00C51ACE"/>
    <w:rsid w:val="00C51BFA"/>
    <w:rsid w:val="00C51F32"/>
    <w:rsid w:val="00C52D47"/>
    <w:rsid w:val="00C53078"/>
    <w:rsid w:val="00C535B0"/>
    <w:rsid w:val="00C53647"/>
    <w:rsid w:val="00C53A67"/>
    <w:rsid w:val="00C53B9D"/>
    <w:rsid w:val="00C54A04"/>
    <w:rsid w:val="00C54E06"/>
    <w:rsid w:val="00C5526D"/>
    <w:rsid w:val="00C55A66"/>
    <w:rsid w:val="00C56EA2"/>
    <w:rsid w:val="00C57018"/>
    <w:rsid w:val="00C5726F"/>
    <w:rsid w:val="00C6057F"/>
    <w:rsid w:val="00C60D70"/>
    <w:rsid w:val="00C61B0C"/>
    <w:rsid w:val="00C61F00"/>
    <w:rsid w:val="00C62484"/>
    <w:rsid w:val="00C62838"/>
    <w:rsid w:val="00C62D30"/>
    <w:rsid w:val="00C62FC7"/>
    <w:rsid w:val="00C63531"/>
    <w:rsid w:val="00C637A4"/>
    <w:rsid w:val="00C65DCA"/>
    <w:rsid w:val="00C6654E"/>
    <w:rsid w:val="00C66CEF"/>
    <w:rsid w:val="00C67359"/>
    <w:rsid w:val="00C700A9"/>
    <w:rsid w:val="00C707B1"/>
    <w:rsid w:val="00C70CC8"/>
    <w:rsid w:val="00C71C0A"/>
    <w:rsid w:val="00C72D4F"/>
    <w:rsid w:val="00C72DDD"/>
    <w:rsid w:val="00C73513"/>
    <w:rsid w:val="00C73FC6"/>
    <w:rsid w:val="00C74BC0"/>
    <w:rsid w:val="00C74D46"/>
    <w:rsid w:val="00C75365"/>
    <w:rsid w:val="00C75E1A"/>
    <w:rsid w:val="00C76405"/>
    <w:rsid w:val="00C76A60"/>
    <w:rsid w:val="00C76D5C"/>
    <w:rsid w:val="00C76DC3"/>
    <w:rsid w:val="00C77610"/>
    <w:rsid w:val="00C8031B"/>
    <w:rsid w:val="00C8048A"/>
    <w:rsid w:val="00C805D8"/>
    <w:rsid w:val="00C819BD"/>
    <w:rsid w:val="00C81EFA"/>
    <w:rsid w:val="00C824DB"/>
    <w:rsid w:val="00C8262A"/>
    <w:rsid w:val="00C831F4"/>
    <w:rsid w:val="00C84A06"/>
    <w:rsid w:val="00C85B57"/>
    <w:rsid w:val="00C85E06"/>
    <w:rsid w:val="00C85ECF"/>
    <w:rsid w:val="00C86357"/>
    <w:rsid w:val="00C875D4"/>
    <w:rsid w:val="00C87BDB"/>
    <w:rsid w:val="00C87D93"/>
    <w:rsid w:val="00C91DCA"/>
    <w:rsid w:val="00C91F89"/>
    <w:rsid w:val="00C922CD"/>
    <w:rsid w:val="00C92B90"/>
    <w:rsid w:val="00C92D23"/>
    <w:rsid w:val="00C93586"/>
    <w:rsid w:val="00C93C33"/>
    <w:rsid w:val="00C946C2"/>
    <w:rsid w:val="00C9628A"/>
    <w:rsid w:val="00C96D6A"/>
    <w:rsid w:val="00C97CDD"/>
    <w:rsid w:val="00CA115D"/>
    <w:rsid w:val="00CA160F"/>
    <w:rsid w:val="00CA1896"/>
    <w:rsid w:val="00CA1AEE"/>
    <w:rsid w:val="00CA23AC"/>
    <w:rsid w:val="00CA26B2"/>
    <w:rsid w:val="00CA27D6"/>
    <w:rsid w:val="00CA2FB1"/>
    <w:rsid w:val="00CA3008"/>
    <w:rsid w:val="00CA3675"/>
    <w:rsid w:val="00CA44AE"/>
    <w:rsid w:val="00CA4F98"/>
    <w:rsid w:val="00CA5014"/>
    <w:rsid w:val="00CA51B9"/>
    <w:rsid w:val="00CA5531"/>
    <w:rsid w:val="00CA6094"/>
    <w:rsid w:val="00CA6B6E"/>
    <w:rsid w:val="00CA701D"/>
    <w:rsid w:val="00CA75BD"/>
    <w:rsid w:val="00CA78CD"/>
    <w:rsid w:val="00CA7AE5"/>
    <w:rsid w:val="00CA7D07"/>
    <w:rsid w:val="00CA7D52"/>
    <w:rsid w:val="00CA7EBB"/>
    <w:rsid w:val="00CA7F7C"/>
    <w:rsid w:val="00CB02CE"/>
    <w:rsid w:val="00CB0C2E"/>
    <w:rsid w:val="00CB0D67"/>
    <w:rsid w:val="00CB1440"/>
    <w:rsid w:val="00CB16CF"/>
    <w:rsid w:val="00CB1B79"/>
    <w:rsid w:val="00CB2553"/>
    <w:rsid w:val="00CB26E6"/>
    <w:rsid w:val="00CB2C50"/>
    <w:rsid w:val="00CB3210"/>
    <w:rsid w:val="00CB40AF"/>
    <w:rsid w:val="00CB441D"/>
    <w:rsid w:val="00CB4EF3"/>
    <w:rsid w:val="00CB4FAD"/>
    <w:rsid w:val="00CB5A3E"/>
    <w:rsid w:val="00CB6D8B"/>
    <w:rsid w:val="00CC047D"/>
    <w:rsid w:val="00CC0A2D"/>
    <w:rsid w:val="00CC1519"/>
    <w:rsid w:val="00CC1B2B"/>
    <w:rsid w:val="00CC2019"/>
    <w:rsid w:val="00CC2267"/>
    <w:rsid w:val="00CC3E68"/>
    <w:rsid w:val="00CC4A66"/>
    <w:rsid w:val="00CC4EA9"/>
    <w:rsid w:val="00CC4FC0"/>
    <w:rsid w:val="00CC518E"/>
    <w:rsid w:val="00CC5450"/>
    <w:rsid w:val="00CC65FE"/>
    <w:rsid w:val="00CC7C7C"/>
    <w:rsid w:val="00CC7FB3"/>
    <w:rsid w:val="00CD00B1"/>
    <w:rsid w:val="00CD050C"/>
    <w:rsid w:val="00CD0A54"/>
    <w:rsid w:val="00CD10A6"/>
    <w:rsid w:val="00CD16EB"/>
    <w:rsid w:val="00CD1A0E"/>
    <w:rsid w:val="00CD2121"/>
    <w:rsid w:val="00CD2171"/>
    <w:rsid w:val="00CD238E"/>
    <w:rsid w:val="00CD25A0"/>
    <w:rsid w:val="00CD2845"/>
    <w:rsid w:val="00CD2EF4"/>
    <w:rsid w:val="00CD3214"/>
    <w:rsid w:val="00CD3814"/>
    <w:rsid w:val="00CD3E60"/>
    <w:rsid w:val="00CD5390"/>
    <w:rsid w:val="00CD54C3"/>
    <w:rsid w:val="00CD632B"/>
    <w:rsid w:val="00CD6DB9"/>
    <w:rsid w:val="00CD6F4D"/>
    <w:rsid w:val="00CD6FD4"/>
    <w:rsid w:val="00CD715F"/>
    <w:rsid w:val="00CD7A99"/>
    <w:rsid w:val="00CE020A"/>
    <w:rsid w:val="00CE14E0"/>
    <w:rsid w:val="00CE1A69"/>
    <w:rsid w:val="00CE25B2"/>
    <w:rsid w:val="00CE273F"/>
    <w:rsid w:val="00CE2D6A"/>
    <w:rsid w:val="00CE3DEC"/>
    <w:rsid w:val="00CE47B6"/>
    <w:rsid w:val="00CE540F"/>
    <w:rsid w:val="00CE5B80"/>
    <w:rsid w:val="00CE65E5"/>
    <w:rsid w:val="00CE6AE4"/>
    <w:rsid w:val="00CF05AC"/>
    <w:rsid w:val="00CF1F63"/>
    <w:rsid w:val="00CF27C0"/>
    <w:rsid w:val="00CF28BF"/>
    <w:rsid w:val="00CF2B87"/>
    <w:rsid w:val="00CF2BB3"/>
    <w:rsid w:val="00CF2CF2"/>
    <w:rsid w:val="00CF3847"/>
    <w:rsid w:val="00CF3FE8"/>
    <w:rsid w:val="00CF4693"/>
    <w:rsid w:val="00CF497C"/>
    <w:rsid w:val="00CF4997"/>
    <w:rsid w:val="00CF4CE6"/>
    <w:rsid w:val="00CF5118"/>
    <w:rsid w:val="00CF5367"/>
    <w:rsid w:val="00CF7339"/>
    <w:rsid w:val="00CF7728"/>
    <w:rsid w:val="00CF7B7F"/>
    <w:rsid w:val="00D001C7"/>
    <w:rsid w:val="00D00849"/>
    <w:rsid w:val="00D00BF0"/>
    <w:rsid w:val="00D01157"/>
    <w:rsid w:val="00D01337"/>
    <w:rsid w:val="00D029B1"/>
    <w:rsid w:val="00D03406"/>
    <w:rsid w:val="00D034D1"/>
    <w:rsid w:val="00D035A5"/>
    <w:rsid w:val="00D041F6"/>
    <w:rsid w:val="00D055D3"/>
    <w:rsid w:val="00D0714E"/>
    <w:rsid w:val="00D1032D"/>
    <w:rsid w:val="00D11126"/>
    <w:rsid w:val="00D1241A"/>
    <w:rsid w:val="00D134E8"/>
    <w:rsid w:val="00D13597"/>
    <w:rsid w:val="00D13F2B"/>
    <w:rsid w:val="00D14150"/>
    <w:rsid w:val="00D148EA"/>
    <w:rsid w:val="00D14E2A"/>
    <w:rsid w:val="00D152FD"/>
    <w:rsid w:val="00D15DCB"/>
    <w:rsid w:val="00D15FFC"/>
    <w:rsid w:val="00D16163"/>
    <w:rsid w:val="00D1643B"/>
    <w:rsid w:val="00D16493"/>
    <w:rsid w:val="00D175AC"/>
    <w:rsid w:val="00D20EC2"/>
    <w:rsid w:val="00D21B78"/>
    <w:rsid w:val="00D221DA"/>
    <w:rsid w:val="00D22628"/>
    <w:rsid w:val="00D226B0"/>
    <w:rsid w:val="00D22A78"/>
    <w:rsid w:val="00D234B9"/>
    <w:rsid w:val="00D24B2B"/>
    <w:rsid w:val="00D253AB"/>
    <w:rsid w:val="00D25742"/>
    <w:rsid w:val="00D25B62"/>
    <w:rsid w:val="00D264B5"/>
    <w:rsid w:val="00D26D5F"/>
    <w:rsid w:val="00D300B8"/>
    <w:rsid w:val="00D300C1"/>
    <w:rsid w:val="00D30B95"/>
    <w:rsid w:val="00D30CDA"/>
    <w:rsid w:val="00D315CC"/>
    <w:rsid w:val="00D3181F"/>
    <w:rsid w:val="00D31C28"/>
    <w:rsid w:val="00D32071"/>
    <w:rsid w:val="00D32A28"/>
    <w:rsid w:val="00D32CB8"/>
    <w:rsid w:val="00D332D5"/>
    <w:rsid w:val="00D33B0F"/>
    <w:rsid w:val="00D342A7"/>
    <w:rsid w:val="00D34694"/>
    <w:rsid w:val="00D346CA"/>
    <w:rsid w:val="00D34DAA"/>
    <w:rsid w:val="00D35440"/>
    <w:rsid w:val="00D35BDE"/>
    <w:rsid w:val="00D36107"/>
    <w:rsid w:val="00D366D8"/>
    <w:rsid w:val="00D371FF"/>
    <w:rsid w:val="00D37930"/>
    <w:rsid w:val="00D401C6"/>
    <w:rsid w:val="00D402F8"/>
    <w:rsid w:val="00D40BA7"/>
    <w:rsid w:val="00D411EF"/>
    <w:rsid w:val="00D42974"/>
    <w:rsid w:val="00D42B6B"/>
    <w:rsid w:val="00D430AD"/>
    <w:rsid w:val="00D43273"/>
    <w:rsid w:val="00D43563"/>
    <w:rsid w:val="00D435CF"/>
    <w:rsid w:val="00D43F58"/>
    <w:rsid w:val="00D451A7"/>
    <w:rsid w:val="00D453DA"/>
    <w:rsid w:val="00D457F8"/>
    <w:rsid w:val="00D458F8"/>
    <w:rsid w:val="00D45A0B"/>
    <w:rsid w:val="00D4622F"/>
    <w:rsid w:val="00D465AB"/>
    <w:rsid w:val="00D47866"/>
    <w:rsid w:val="00D50EAE"/>
    <w:rsid w:val="00D50F00"/>
    <w:rsid w:val="00D512F6"/>
    <w:rsid w:val="00D513DD"/>
    <w:rsid w:val="00D52F58"/>
    <w:rsid w:val="00D5369E"/>
    <w:rsid w:val="00D537E7"/>
    <w:rsid w:val="00D53BF4"/>
    <w:rsid w:val="00D53ED6"/>
    <w:rsid w:val="00D54A56"/>
    <w:rsid w:val="00D55612"/>
    <w:rsid w:val="00D56953"/>
    <w:rsid w:val="00D56C91"/>
    <w:rsid w:val="00D5734E"/>
    <w:rsid w:val="00D57F64"/>
    <w:rsid w:val="00D60A0A"/>
    <w:rsid w:val="00D60C2B"/>
    <w:rsid w:val="00D6133A"/>
    <w:rsid w:val="00D6291E"/>
    <w:rsid w:val="00D638AB"/>
    <w:rsid w:val="00D6433E"/>
    <w:rsid w:val="00D657C4"/>
    <w:rsid w:val="00D65C40"/>
    <w:rsid w:val="00D66591"/>
    <w:rsid w:val="00D66F7E"/>
    <w:rsid w:val="00D67524"/>
    <w:rsid w:val="00D703F4"/>
    <w:rsid w:val="00D70878"/>
    <w:rsid w:val="00D71827"/>
    <w:rsid w:val="00D718FC"/>
    <w:rsid w:val="00D7204A"/>
    <w:rsid w:val="00D72AB2"/>
    <w:rsid w:val="00D73139"/>
    <w:rsid w:val="00D7334B"/>
    <w:rsid w:val="00D73535"/>
    <w:rsid w:val="00D74CCD"/>
    <w:rsid w:val="00D75ADC"/>
    <w:rsid w:val="00D761DC"/>
    <w:rsid w:val="00D776B5"/>
    <w:rsid w:val="00D77B51"/>
    <w:rsid w:val="00D77DD0"/>
    <w:rsid w:val="00D81106"/>
    <w:rsid w:val="00D814FB"/>
    <w:rsid w:val="00D819C3"/>
    <w:rsid w:val="00D82EAE"/>
    <w:rsid w:val="00D835E1"/>
    <w:rsid w:val="00D83D0C"/>
    <w:rsid w:val="00D83EA4"/>
    <w:rsid w:val="00D853AB"/>
    <w:rsid w:val="00D87488"/>
    <w:rsid w:val="00D877B9"/>
    <w:rsid w:val="00D906DE"/>
    <w:rsid w:val="00D90ECB"/>
    <w:rsid w:val="00D91803"/>
    <w:rsid w:val="00D92550"/>
    <w:rsid w:val="00D92A0E"/>
    <w:rsid w:val="00D938DD"/>
    <w:rsid w:val="00D93922"/>
    <w:rsid w:val="00D93E87"/>
    <w:rsid w:val="00D944B3"/>
    <w:rsid w:val="00D9462C"/>
    <w:rsid w:val="00D9503B"/>
    <w:rsid w:val="00D96E7E"/>
    <w:rsid w:val="00D97270"/>
    <w:rsid w:val="00DA01A2"/>
    <w:rsid w:val="00DA07CD"/>
    <w:rsid w:val="00DA0FC2"/>
    <w:rsid w:val="00DA1665"/>
    <w:rsid w:val="00DA2B30"/>
    <w:rsid w:val="00DA3434"/>
    <w:rsid w:val="00DA343F"/>
    <w:rsid w:val="00DA4971"/>
    <w:rsid w:val="00DA4B53"/>
    <w:rsid w:val="00DA5B7E"/>
    <w:rsid w:val="00DA5EEA"/>
    <w:rsid w:val="00DA5FBB"/>
    <w:rsid w:val="00DA60FD"/>
    <w:rsid w:val="00DA7781"/>
    <w:rsid w:val="00DA7AB4"/>
    <w:rsid w:val="00DB0F04"/>
    <w:rsid w:val="00DB1BBF"/>
    <w:rsid w:val="00DB1CCE"/>
    <w:rsid w:val="00DB1F5B"/>
    <w:rsid w:val="00DB24B1"/>
    <w:rsid w:val="00DB289C"/>
    <w:rsid w:val="00DB29BC"/>
    <w:rsid w:val="00DB429F"/>
    <w:rsid w:val="00DB4644"/>
    <w:rsid w:val="00DB4BBA"/>
    <w:rsid w:val="00DB505F"/>
    <w:rsid w:val="00DB52BB"/>
    <w:rsid w:val="00DB5C52"/>
    <w:rsid w:val="00DB7034"/>
    <w:rsid w:val="00DB7635"/>
    <w:rsid w:val="00DC0457"/>
    <w:rsid w:val="00DC0B32"/>
    <w:rsid w:val="00DC134B"/>
    <w:rsid w:val="00DC1C16"/>
    <w:rsid w:val="00DC1C18"/>
    <w:rsid w:val="00DC1CD5"/>
    <w:rsid w:val="00DC1D50"/>
    <w:rsid w:val="00DC21D9"/>
    <w:rsid w:val="00DC23E1"/>
    <w:rsid w:val="00DC26F1"/>
    <w:rsid w:val="00DC2C2D"/>
    <w:rsid w:val="00DC3BAC"/>
    <w:rsid w:val="00DC4FD9"/>
    <w:rsid w:val="00DC6BE7"/>
    <w:rsid w:val="00DC6D4F"/>
    <w:rsid w:val="00DC756B"/>
    <w:rsid w:val="00DC77E0"/>
    <w:rsid w:val="00DC7D5A"/>
    <w:rsid w:val="00DD09A7"/>
    <w:rsid w:val="00DD0C43"/>
    <w:rsid w:val="00DD0CE6"/>
    <w:rsid w:val="00DD0D6F"/>
    <w:rsid w:val="00DD1B6E"/>
    <w:rsid w:val="00DD24F8"/>
    <w:rsid w:val="00DD26DD"/>
    <w:rsid w:val="00DD29B2"/>
    <w:rsid w:val="00DD3AE9"/>
    <w:rsid w:val="00DD42D9"/>
    <w:rsid w:val="00DD4858"/>
    <w:rsid w:val="00DD5152"/>
    <w:rsid w:val="00DD55CF"/>
    <w:rsid w:val="00DD5FED"/>
    <w:rsid w:val="00DD6D2F"/>
    <w:rsid w:val="00DD7114"/>
    <w:rsid w:val="00DD7B54"/>
    <w:rsid w:val="00DE000C"/>
    <w:rsid w:val="00DE17A7"/>
    <w:rsid w:val="00DE1CF8"/>
    <w:rsid w:val="00DE2EF5"/>
    <w:rsid w:val="00DE3AC0"/>
    <w:rsid w:val="00DE3C8B"/>
    <w:rsid w:val="00DE3EF1"/>
    <w:rsid w:val="00DE455B"/>
    <w:rsid w:val="00DE4F6A"/>
    <w:rsid w:val="00DE612F"/>
    <w:rsid w:val="00DE6B06"/>
    <w:rsid w:val="00DE6C41"/>
    <w:rsid w:val="00DE7051"/>
    <w:rsid w:val="00DE71B4"/>
    <w:rsid w:val="00DF0069"/>
    <w:rsid w:val="00DF0369"/>
    <w:rsid w:val="00DF07BF"/>
    <w:rsid w:val="00DF1B4E"/>
    <w:rsid w:val="00DF216F"/>
    <w:rsid w:val="00DF2566"/>
    <w:rsid w:val="00DF2812"/>
    <w:rsid w:val="00DF2C07"/>
    <w:rsid w:val="00DF3324"/>
    <w:rsid w:val="00DF4258"/>
    <w:rsid w:val="00DF42C5"/>
    <w:rsid w:val="00DF438A"/>
    <w:rsid w:val="00DF4683"/>
    <w:rsid w:val="00DF4B56"/>
    <w:rsid w:val="00DF5500"/>
    <w:rsid w:val="00DF68E7"/>
    <w:rsid w:val="00DF69C2"/>
    <w:rsid w:val="00DF7E92"/>
    <w:rsid w:val="00E008B8"/>
    <w:rsid w:val="00E00969"/>
    <w:rsid w:val="00E00BA4"/>
    <w:rsid w:val="00E02388"/>
    <w:rsid w:val="00E02599"/>
    <w:rsid w:val="00E0273A"/>
    <w:rsid w:val="00E03CD0"/>
    <w:rsid w:val="00E03EA4"/>
    <w:rsid w:val="00E03F8E"/>
    <w:rsid w:val="00E04055"/>
    <w:rsid w:val="00E045BE"/>
    <w:rsid w:val="00E05B44"/>
    <w:rsid w:val="00E06DD7"/>
    <w:rsid w:val="00E070B9"/>
    <w:rsid w:val="00E07304"/>
    <w:rsid w:val="00E07C49"/>
    <w:rsid w:val="00E1070B"/>
    <w:rsid w:val="00E109CB"/>
    <w:rsid w:val="00E1184D"/>
    <w:rsid w:val="00E11BD9"/>
    <w:rsid w:val="00E11FA0"/>
    <w:rsid w:val="00E12879"/>
    <w:rsid w:val="00E12893"/>
    <w:rsid w:val="00E12A82"/>
    <w:rsid w:val="00E14D20"/>
    <w:rsid w:val="00E150DE"/>
    <w:rsid w:val="00E15768"/>
    <w:rsid w:val="00E1583E"/>
    <w:rsid w:val="00E15C57"/>
    <w:rsid w:val="00E16139"/>
    <w:rsid w:val="00E16376"/>
    <w:rsid w:val="00E20EDF"/>
    <w:rsid w:val="00E2215E"/>
    <w:rsid w:val="00E22AE9"/>
    <w:rsid w:val="00E23801"/>
    <w:rsid w:val="00E23DEA"/>
    <w:rsid w:val="00E2407E"/>
    <w:rsid w:val="00E245E2"/>
    <w:rsid w:val="00E25555"/>
    <w:rsid w:val="00E26F68"/>
    <w:rsid w:val="00E27754"/>
    <w:rsid w:val="00E277A9"/>
    <w:rsid w:val="00E278A3"/>
    <w:rsid w:val="00E3002A"/>
    <w:rsid w:val="00E305B9"/>
    <w:rsid w:val="00E31762"/>
    <w:rsid w:val="00E320F3"/>
    <w:rsid w:val="00E331C7"/>
    <w:rsid w:val="00E33377"/>
    <w:rsid w:val="00E3428A"/>
    <w:rsid w:val="00E34A6E"/>
    <w:rsid w:val="00E3559F"/>
    <w:rsid w:val="00E35878"/>
    <w:rsid w:val="00E36522"/>
    <w:rsid w:val="00E36E4D"/>
    <w:rsid w:val="00E37E0A"/>
    <w:rsid w:val="00E40616"/>
    <w:rsid w:val="00E40882"/>
    <w:rsid w:val="00E40F93"/>
    <w:rsid w:val="00E411F0"/>
    <w:rsid w:val="00E41532"/>
    <w:rsid w:val="00E4176F"/>
    <w:rsid w:val="00E427BC"/>
    <w:rsid w:val="00E42A10"/>
    <w:rsid w:val="00E42F8A"/>
    <w:rsid w:val="00E430F8"/>
    <w:rsid w:val="00E44D0F"/>
    <w:rsid w:val="00E456D4"/>
    <w:rsid w:val="00E4576F"/>
    <w:rsid w:val="00E459C4"/>
    <w:rsid w:val="00E45DE2"/>
    <w:rsid w:val="00E45F6E"/>
    <w:rsid w:val="00E46031"/>
    <w:rsid w:val="00E46052"/>
    <w:rsid w:val="00E461D0"/>
    <w:rsid w:val="00E46E8A"/>
    <w:rsid w:val="00E47C9A"/>
    <w:rsid w:val="00E47D14"/>
    <w:rsid w:val="00E47FBA"/>
    <w:rsid w:val="00E5088E"/>
    <w:rsid w:val="00E52AB9"/>
    <w:rsid w:val="00E53047"/>
    <w:rsid w:val="00E53851"/>
    <w:rsid w:val="00E53B08"/>
    <w:rsid w:val="00E53F76"/>
    <w:rsid w:val="00E54756"/>
    <w:rsid w:val="00E54D6C"/>
    <w:rsid w:val="00E5528D"/>
    <w:rsid w:val="00E556BD"/>
    <w:rsid w:val="00E55D13"/>
    <w:rsid w:val="00E55DB0"/>
    <w:rsid w:val="00E56163"/>
    <w:rsid w:val="00E56DD1"/>
    <w:rsid w:val="00E5707E"/>
    <w:rsid w:val="00E60FB1"/>
    <w:rsid w:val="00E61AE6"/>
    <w:rsid w:val="00E6216A"/>
    <w:rsid w:val="00E62371"/>
    <w:rsid w:val="00E627A3"/>
    <w:rsid w:val="00E63263"/>
    <w:rsid w:val="00E641A2"/>
    <w:rsid w:val="00E648D5"/>
    <w:rsid w:val="00E6587D"/>
    <w:rsid w:val="00E66A5B"/>
    <w:rsid w:val="00E66F0D"/>
    <w:rsid w:val="00E67934"/>
    <w:rsid w:val="00E7001E"/>
    <w:rsid w:val="00E70198"/>
    <w:rsid w:val="00E705DD"/>
    <w:rsid w:val="00E71733"/>
    <w:rsid w:val="00E71FFA"/>
    <w:rsid w:val="00E72CCA"/>
    <w:rsid w:val="00E7548D"/>
    <w:rsid w:val="00E75824"/>
    <w:rsid w:val="00E75A02"/>
    <w:rsid w:val="00E75E5B"/>
    <w:rsid w:val="00E769C6"/>
    <w:rsid w:val="00E76FA3"/>
    <w:rsid w:val="00E77498"/>
    <w:rsid w:val="00E77D99"/>
    <w:rsid w:val="00E8008E"/>
    <w:rsid w:val="00E801CD"/>
    <w:rsid w:val="00E80FE1"/>
    <w:rsid w:val="00E8101F"/>
    <w:rsid w:val="00E81058"/>
    <w:rsid w:val="00E818C1"/>
    <w:rsid w:val="00E81ACE"/>
    <w:rsid w:val="00E82B0C"/>
    <w:rsid w:val="00E82E31"/>
    <w:rsid w:val="00E82F54"/>
    <w:rsid w:val="00E834EA"/>
    <w:rsid w:val="00E84B71"/>
    <w:rsid w:val="00E8624F"/>
    <w:rsid w:val="00E86CD0"/>
    <w:rsid w:val="00E8712C"/>
    <w:rsid w:val="00E87521"/>
    <w:rsid w:val="00E902A6"/>
    <w:rsid w:val="00E90719"/>
    <w:rsid w:val="00E90B22"/>
    <w:rsid w:val="00E90CA4"/>
    <w:rsid w:val="00E90E0D"/>
    <w:rsid w:val="00E91029"/>
    <w:rsid w:val="00E92022"/>
    <w:rsid w:val="00E924BD"/>
    <w:rsid w:val="00E94F2E"/>
    <w:rsid w:val="00E958D5"/>
    <w:rsid w:val="00E95A49"/>
    <w:rsid w:val="00E95CA7"/>
    <w:rsid w:val="00E9636B"/>
    <w:rsid w:val="00E96D36"/>
    <w:rsid w:val="00E96F8D"/>
    <w:rsid w:val="00EA011C"/>
    <w:rsid w:val="00EA02AF"/>
    <w:rsid w:val="00EA0D41"/>
    <w:rsid w:val="00EA0E59"/>
    <w:rsid w:val="00EA117E"/>
    <w:rsid w:val="00EA2A3D"/>
    <w:rsid w:val="00EA2DD1"/>
    <w:rsid w:val="00EA389B"/>
    <w:rsid w:val="00EA4D85"/>
    <w:rsid w:val="00EA4E79"/>
    <w:rsid w:val="00EA51C4"/>
    <w:rsid w:val="00EA5EEA"/>
    <w:rsid w:val="00EA66D3"/>
    <w:rsid w:val="00EA67A2"/>
    <w:rsid w:val="00EA6886"/>
    <w:rsid w:val="00EA68BB"/>
    <w:rsid w:val="00EA7F52"/>
    <w:rsid w:val="00EB1B09"/>
    <w:rsid w:val="00EB2181"/>
    <w:rsid w:val="00EB2D0B"/>
    <w:rsid w:val="00EB3398"/>
    <w:rsid w:val="00EB3654"/>
    <w:rsid w:val="00EB4EFD"/>
    <w:rsid w:val="00EB4FFB"/>
    <w:rsid w:val="00EB53F1"/>
    <w:rsid w:val="00EB589C"/>
    <w:rsid w:val="00EB5A54"/>
    <w:rsid w:val="00EB5F67"/>
    <w:rsid w:val="00EB61E4"/>
    <w:rsid w:val="00EB6269"/>
    <w:rsid w:val="00EB66BC"/>
    <w:rsid w:val="00EB6990"/>
    <w:rsid w:val="00EB7612"/>
    <w:rsid w:val="00EC0206"/>
    <w:rsid w:val="00EC068E"/>
    <w:rsid w:val="00EC1070"/>
    <w:rsid w:val="00EC123B"/>
    <w:rsid w:val="00EC12AB"/>
    <w:rsid w:val="00EC24E0"/>
    <w:rsid w:val="00EC2980"/>
    <w:rsid w:val="00EC29DC"/>
    <w:rsid w:val="00EC2E6A"/>
    <w:rsid w:val="00EC3768"/>
    <w:rsid w:val="00EC38BC"/>
    <w:rsid w:val="00EC4194"/>
    <w:rsid w:val="00EC4CD3"/>
    <w:rsid w:val="00EC4CEA"/>
    <w:rsid w:val="00EC5D89"/>
    <w:rsid w:val="00EC64F2"/>
    <w:rsid w:val="00EC6570"/>
    <w:rsid w:val="00EC68E0"/>
    <w:rsid w:val="00EC7237"/>
    <w:rsid w:val="00EC7E38"/>
    <w:rsid w:val="00ED19F2"/>
    <w:rsid w:val="00ED1E4C"/>
    <w:rsid w:val="00ED1ED7"/>
    <w:rsid w:val="00ED22DF"/>
    <w:rsid w:val="00ED2A28"/>
    <w:rsid w:val="00ED3218"/>
    <w:rsid w:val="00ED339C"/>
    <w:rsid w:val="00ED3A32"/>
    <w:rsid w:val="00ED4506"/>
    <w:rsid w:val="00ED4E27"/>
    <w:rsid w:val="00ED5689"/>
    <w:rsid w:val="00ED5765"/>
    <w:rsid w:val="00ED62CB"/>
    <w:rsid w:val="00ED6743"/>
    <w:rsid w:val="00ED6FA1"/>
    <w:rsid w:val="00ED7E81"/>
    <w:rsid w:val="00EE0226"/>
    <w:rsid w:val="00EE18BD"/>
    <w:rsid w:val="00EE248B"/>
    <w:rsid w:val="00EE2872"/>
    <w:rsid w:val="00EE2BC0"/>
    <w:rsid w:val="00EE3E0D"/>
    <w:rsid w:val="00EE543C"/>
    <w:rsid w:val="00EE5C51"/>
    <w:rsid w:val="00EE5DA8"/>
    <w:rsid w:val="00EE5FEA"/>
    <w:rsid w:val="00EE63AC"/>
    <w:rsid w:val="00EE7625"/>
    <w:rsid w:val="00EE7C10"/>
    <w:rsid w:val="00EF02B5"/>
    <w:rsid w:val="00EF04CD"/>
    <w:rsid w:val="00EF06EE"/>
    <w:rsid w:val="00EF1077"/>
    <w:rsid w:val="00EF156E"/>
    <w:rsid w:val="00EF1CC4"/>
    <w:rsid w:val="00EF1DEF"/>
    <w:rsid w:val="00EF2869"/>
    <w:rsid w:val="00EF290C"/>
    <w:rsid w:val="00EF2C9C"/>
    <w:rsid w:val="00EF3C59"/>
    <w:rsid w:val="00EF4162"/>
    <w:rsid w:val="00EF4E23"/>
    <w:rsid w:val="00EF5838"/>
    <w:rsid w:val="00EF603F"/>
    <w:rsid w:val="00EF61F1"/>
    <w:rsid w:val="00EF65BB"/>
    <w:rsid w:val="00EF6604"/>
    <w:rsid w:val="00EF6835"/>
    <w:rsid w:val="00F00725"/>
    <w:rsid w:val="00F00969"/>
    <w:rsid w:val="00F01168"/>
    <w:rsid w:val="00F013F9"/>
    <w:rsid w:val="00F0141A"/>
    <w:rsid w:val="00F01994"/>
    <w:rsid w:val="00F027D1"/>
    <w:rsid w:val="00F04AD2"/>
    <w:rsid w:val="00F04DE1"/>
    <w:rsid w:val="00F04E5B"/>
    <w:rsid w:val="00F0524F"/>
    <w:rsid w:val="00F055A7"/>
    <w:rsid w:val="00F05EF1"/>
    <w:rsid w:val="00F05FFF"/>
    <w:rsid w:val="00F06317"/>
    <w:rsid w:val="00F06794"/>
    <w:rsid w:val="00F07AE7"/>
    <w:rsid w:val="00F1034A"/>
    <w:rsid w:val="00F108C9"/>
    <w:rsid w:val="00F10A75"/>
    <w:rsid w:val="00F10EDC"/>
    <w:rsid w:val="00F119EE"/>
    <w:rsid w:val="00F12CFA"/>
    <w:rsid w:val="00F12EEA"/>
    <w:rsid w:val="00F1321E"/>
    <w:rsid w:val="00F13484"/>
    <w:rsid w:val="00F13C51"/>
    <w:rsid w:val="00F13D6E"/>
    <w:rsid w:val="00F14BA3"/>
    <w:rsid w:val="00F153F2"/>
    <w:rsid w:val="00F159DB"/>
    <w:rsid w:val="00F16782"/>
    <w:rsid w:val="00F1681C"/>
    <w:rsid w:val="00F16FE2"/>
    <w:rsid w:val="00F17103"/>
    <w:rsid w:val="00F21A4E"/>
    <w:rsid w:val="00F22855"/>
    <w:rsid w:val="00F23BDC"/>
    <w:rsid w:val="00F24200"/>
    <w:rsid w:val="00F2457D"/>
    <w:rsid w:val="00F2492C"/>
    <w:rsid w:val="00F25C9C"/>
    <w:rsid w:val="00F25ED6"/>
    <w:rsid w:val="00F2614D"/>
    <w:rsid w:val="00F26568"/>
    <w:rsid w:val="00F267D7"/>
    <w:rsid w:val="00F26CE2"/>
    <w:rsid w:val="00F274CE"/>
    <w:rsid w:val="00F27FAF"/>
    <w:rsid w:val="00F30118"/>
    <w:rsid w:val="00F30649"/>
    <w:rsid w:val="00F315AA"/>
    <w:rsid w:val="00F32579"/>
    <w:rsid w:val="00F328BE"/>
    <w:rsid w:val="00F32A48"/>
    <w:rsid w:val="00F34493"/>
    <w:rsid w:val="00F35F5C"/>
    <w:rsid w:val="00F370E3"/>
    <w:rsid w:val="00F37979"/>
    <w:rsid w:val="00F37CC0"/>
    <w:rsid w:val="00F40228"/>
    <w:rsid w:val="00F40382"/>
    <w:rsid w:val="00F40436"/>
    <w:rsid w:val="00F4065C"/>
    <w:rsid w:val="00F40BF6"/>
    <w:rsid w:val="00F41587"/>
    <w:rsid w:val="00F4219B"/>
    <w:rsid w:val="00F4247E"/>
    <w:rsid w:val="00F429CD"/>
    <w:rsid w:val="00F42AB9"/>
    <w:rsid w:val="00F43776"/>
    <w:rsid w:val="00F43A6E"/>
    <w:rsid w:val="00F43C64"/>
    <w:rsid w:val="00F4444F"/>
    <w:rsid w:val="00F446A5"/>
    <w:rsid w:val="00F4753A"/>
    <w:rsid w:val="00F4787E"/>
    <w:rsid w:val="00F5012B"/>
    <w:rsid w:val="00F5051E"/>
    <w:rsid w:val="00F50580"/>
    <w:rsid w:val="00F514C5"/>
    <w:rsid w:val="00F51FBE"/>
    <w:rsid w:val="00F52362"/>
    <w:rsid w:val="00F52706"/>
    <w:rsid w:val="00F52E8D"/>
    <w:rsid w:val="00F530BD"/>
    <w:rsid w:val="00F55C0C"/>
    <w:rsid w:val="00F61D7E"/>
    <w:rsid w:val="00F62EBC"/>
    <w:rsid w:val="00F63600"/>
    <w:rsid w:val="00F636DC"/>
    <w:rsid w:val="00F63D18"/>
    <w:rsid w:val="00F643B6"/>
    <w:rsid w:val="00F646CB"/>
    <w:rsid w:val="00F64E45"/>
    <w:rsid w:val="00F65F36"/>
    <w:rsid w:val="00F66695"/>
    <w:rsid w:val="00F66983"/>
    <w:rsid w:val="00F66F52"/>
    <w:rsid w:val="00F67BB0"/>
    <w:rsid w:val="00F7014F"/>
    <w:rsid w:val="00F70A8D"/>
    <w:rsid w:val="00F71180"/>
    <w:rsid w:val="00F723D1"/>
    <w:rsid w:val="00F72D0E"/>
    <w:rsid w:val="00F73420"/>
    <w:rsid w:val="00F745C2"/>
    <w:rsid w:val="00F748D3"/>
    <w:rsid w:val="00F753D7"/>
    <w:rsid w:val="00F7586C"/>
    <w:rsid w:val="00F76CF7"/>
    <w:rsid w:val="00F77198"/>
    <w:rsid w:val="00F77BEB"/>
    <w:rsid w:val="00F77D89"/>
    <w:rsid w:val="00F8060C"/>
    <w:rsid w:val="00F81287"/>
    <w:rsid w:val="00F81E70"/>
    <w:rsid w:val="00F82CF8"/>
    <w:rsid w:val="00F82D37"/>
    <w:rsid w:val="00F83279"/>
    <w:rsid w:val="00F83CF3"/>
    <w:rsid w:val="00F841A3"/>
    <w:rsid w:val="00F84577"/>
    <w:rsid w:val="00F847FA"/>
    <w:rsid w:val="00F84A74"/>
    <w:rsid w:val="00F87B8E"/>
    <w:rsid w:val="00F901FC"/>
    <w:rsid w:val="00F90BC1"/>
    <w:rsid w:val="00F9168D"/>
    <w:rsid w:val="00F91FFF"/>
    <w:rsid w:val="00F920EC"/>
    <w:rsid w:val="00F92EE9"/>
    <w:rsid w:val="00F93EBF"/>
    <w:rsid w:val="00F9454E"/>
    <w:rsid w:val="00F94AE8"/>
    <w:rsid w:val="00F95639"/>
    <w:rsid w:val="00F95964"/>
    <w:rsid w:val="00F964DC"/>
    <w:rsid w:val="00F96CAF"/>
    <w:rsid w:val="00F97535"/>
    <w:rsid w:val="00FA003E"/>
    <w:rsid w:val="00FA0CC6"/>
    <w:rsid w:val="00FA15DC"/>
    <w:rsid w:val="00FA176D"/>
    <w:rsid w:val="00FA1AF4"/>
    <w:rsid w:val="00FA1DE7"/>
    <w:rsid w:val="00FA2265"/>
    <w:rsid w:val="00FA273D"/>
    <w:rsid w:val="00FA2EC4"/>
    <w:rsid w:val="00FA35C3"/>
    <w:rsid w:val="00FA3CE2"/>
    <w:rsid w:val="00FA5118"/>
    <w:rsid w:val="00FA5F04"/>
    <w:rsid w:val="00FA5F0F"/>
    <w:rsid w:val="00FA6643"/>
    <w:rsid w:val="00FA6C55"/>
    <w:rsid w:val="00FA6E96"/>
    <w:rsid w:val="00FA75ED"/>
    <w:rsid w:val="00FA7BCD"/>
    <w:rsid w:val="00FB0028"/>
    <w:rsid w:val="00FB044A"/>
    <w:rsid w:val="00FB07DE"/>
    <w:rsid w:val="00FB0804"/>
    <w:rsid w:val="00FB1F78"/>
    <w:rsid w:val="00FB21B0"/>
    <w:rsid w:val="00FB2355"/>
    <w:rsid w:val="00FB28CC"/>
    <w:rsid w:val="00FB2CBC"/>
    <w:rsid w:val="00FB32DF"/>
    <w:rsid w:val="00FB3735"/>
    <w:rsid w:val="00FB38B5"/>
    <w:rsid w:val="00FB4A2B"/>
    <w:rsid w:val="00FB4BEE"/>
    <w:rsid w:val="00FB5812"/>
    <w:rsid w:val="00FB7D00"/>
    <w:rsid w:val="00FC0505"/>
    <w:rsid w:val="00FC18E2"/>
    <w:rsid w:val="00FC1983"/>
    <w:rsid w:val="00FC2BDE"/>
    <w:rsid w:val="00FC2F8F"/>
    <w:rsid w:val="00FC3806"/>
    <w:rsid w:val="00FC3C1C"/>
    <w:rsid w:val="00FC48FA"/>
    <w:rsid w:val="00FC5946"/>
    <w:rsid w:val="00FC5FA4"/>
    <w:rsid w:val="00FC61C1"/>
    <w:rsid w:val="00FC6C55"/>
    <w:rsid w:val="00FC731D"/>
    <w:rsid w:val="00FC73C8"/>
    <w:rsid w:val="00FD01C8"/>
    <w:rsid w:val="00FD0F9E"/>
    <w:rsid w:val="00FD116B"/>
    <w:rsid w:val="00FD1173"/>
    <w:rsid w:val="00FD14A9"/>
    <w:rsid w:val="00FD1B90"/>
    <w:rsid w:val="00FD1FF8"/>
    <w:rsid w:val="00FD2671"/>
    <w:rsid w:val="00FD2736"/>
    <w:rsid w:val="00FD2823"/>
    <w:rsid w:val="00FD2963"/>
    <w:rsid w:val="00FD33B3"/>
    <w:rsid w:val="00FD34E1"/>
    <w:rsid w:val="00FD35A0"/>
    <w:rsid w:val="00FD3602"/>
    <w:rsid w:val="00FD3CFD"/>
    <w:rsid w:val="00FD4047"/>
    <w:rsid w:val="00FD4F8C"/>
    <w:rsid w:val="00FD5096"/>
    <w:rsid w:val="00FD5C3A"/>
    <w:rsid w:val="00FD6B24"/>
    <w:rsid w:val="00FD6EAF"/>
    <w:rsid w:val="00FD745E"/>
    <w:rsid w:val="00FD7B67"/>
    <w:rsid w:val="00FE0321"/>
    <w:rsid w:val="00FE10E0"/>
    <w:rsid w:val="00FE203F"/>
    <w:rsid w:val="00FE2AE8"/>
    <w:rsid w:val="00FE2CBD"/>
    <w:rsid w:val="00FE4168"/>
    <w:rsid w:val="00FE4671"/>
    <w:rsid w:val="00FE4935"/>
    <w:rsid w:val="00FE4FC7"/>
    <w:rsid w:val="00FE504F"/>
    <w:rsid w:val="00FE56F2"/>
    <w:rsid w:val="00FE5C77"/>
    <w:rsid w:val="00FE5E26"/>
    <w:rsid w:val="00FE6FA8"/>
    <w:rsid w:val="00FE718E"/>
    <w:rsid w:val="00FE724C"/>
    <w:rsid w:val="00FE7B59"/>
    <w:rsid w:val="00FE7DDE"/>
    <w:rsid w:val="00FF0118"/>
    <w:rsid w:val="00FF04C4"/>
    <w:rsid w:val="00FF0D23"/>
    <w:rsid w:val="00FF0DD5"/>
    <w:rsid w:val="00FF139B"/>
    <w:rsid w:val="00FF18E4"/>
    <w:rsid w:val="00FF229B"/>
    <w:rsid w:val="00FF23A9"/>
    <w:rsid w:val="00FF2951"/>
    <w:rsid w:val="00FF3C3F"/>
    <w:rsid w:val="00FF3CC3"/>
    <w:rsid w:val="00FF3DB4"/>
    <w:rsid w:val="00FF44F7"/>
    <w:rsid w:val="00FF473E"/>
    <w:rsid w:val="00FF530B"/>
    <w:rsid w:val="00FF548C"/>
    <w:rsid w:val="00FF5F25"/>
    <w:rsid w:val="00FF6385"/>
    <w:rsid w:val="00FF6D0A"/>
    <w:rsid w:val="00FF6E70"/>
    <w:rsid w:val="00FF70BD"/>
    <w:rsid w:val="00FF7523"/>
    <w:rsid w:val="00FF7778"/>
    <w:rsid w:val="00FF7C23"/>
    <w:rsid w:val="01C419B3"/>
    <w:rsid w:val="0CA73641"/>
    <w:rsid w:val="1A42440D"/>
    <w:rsid w:val="1B356450"/>
    <w:rsid w:val="2ACD62BC"/>
    <w:rsid w:val="2C8148F3"/>
    <w:rsid w:val="2CE11CF9"/>
    <w:rsid w:val="2F46074F"/>
    <w:rsid w:val="2FB66F18"/>
    <w:rsid w:val="373E5004"/>
    <w:rsid w:val="38B45EEC"/>
    <w:rsid w:val="40795001"/>
    <w:rsid w:val="473FC7E7"/>
    <w:rsid w:val="4C7C718B"/>
    <w:rsid w:val="52097713"/>
    <w:rsid w:val="571E0182"/>
    <w:rsid w:val="5E310B53"/>
    <w:rsid w:val="5F1D2186"/>
    <w:rsid w:val="63A819E4"/>
    <w:rsid w:val="64C96F52"/>
    <w:rsid w:val="655C2C44"/>
    <w:rsid w:val="6CF9771B"/>
    <w:rsid w:val="6F9E5E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45E0B170"/>
  <w15:docId w15:val="{6E73DB79-847C-488D-A0AB-636B87CC63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C91"/>
    <w:rPr>
      <w:rFonts w:asciiTheme="minorHAnsi" w:eastAsiaTheme="minorEastAsia" w:hAnsiTheme="minorHAnsi" w:cstheme="minorBidi"/>
      <w:sz w:val="21"/>
      <w:szCs w:val="21"/>
    </w:rPr>
  </w:style>
  <w:style w:type="paragraph" w:styleId="1">
    <w:name w:val="heading 1"/>
    <w:basedOn w:val="a"/>
    <w:next w:val="a"/>
    <w:link w:val="10"/>
    <w:uiPriority w:val="9"/>
    <w:qFormat/>
    <w:pPr>
      <w:keepNext/>
      <w:keepLines/>
      <w:numPr>
        <w:numId w:val="1"/>
      </w:numPr>
      <w:pBdr>
        <w:bottom w:val="single" w:sz="4" w:space="1" w:color="595959" w:themeColor="text1" w:themeTint="A6"/>
      </w:pBdr>
      <w:spacing w:before="12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0"/>
    <w:uiPriority w:val="9"/>
    <w:unhideWhenUsed/>
    <w:qFormat/>
    <w:pPr>
      <w:keepNext/>
      <w:keepLines/>
      <w:numPr>
        <w:ilvl w:val="1"/>
        <w:numId w:val="1"/>
      </w:numPr>
      <w:spacing w:before="360"/>
      <w:outlineLvl w:val="1"/>
    </w:pPr>
    <w:rPr>
      <w:rFonts w:asciiTheme="majorHAnsi" w:eastAsiaTheme="majorEastAsia" w:hAnsiTheme="majorHAnsi" w:cstheme="majorBidi"/>
      <w:b/>
      <w:bCs/>
      <w:smallCaps/>
      <w:color w:val="000000" w:themeColor="text1"/>
      <w:sz w:val="28"/>
      <w:szCs w:val="28"/>
    </w:rPr>
  </w:style>
  <w:style w:type="paragraph" w:styleId="3">
    <w:name w:val="heading 3"/>
    <w:basedOn w:val="a"/>
    <w:next w:val="a"/>
    <w:link w:val="30"/>
    <w:uiPriority w:val="9"/>
    <w:unhideWhenUsed/>
    <w:qFormat/>
    <w:pPr>
      <w:keepNext/>
      <w:keepLines/>
      <w:numPr>
        <w:ilvl w:val="2"/>
        <w:numId w:val="1"/>
      </w:numPr>
      <w:spacing w:before="200"/>
      <w:outlineLvl w:val="2"/>
    </w:pPr>
    <w:rPr>
      <w:rFonts w:asciiTheme="majorHAnsi" w:eastAsiaTheme="majorEastAsia" w:hAnsiTheme="majorHAnsi" w:cstheme="majorBidi"/>
      <w:b/>
      <w:bCs/>
      <w:color w:val="000000" w:themeColor="text1"/>
    </w:rPr>
  </w:style>
  <w:style w:type="paragraph" w:styleId="4">
    <w:name w:val="heading 4"/>
    <w:basedOn w:val="a"/>
    <w:next w:val="a"/>
    <w:link w:val="40"/>
    <w:uiPriority w:val="9"/>
    <w:unhideWhenUsed/>
    <w:qFormat/>
    <w:pPr>
      <w:keepNext/>
      <w:keepLines/>
      <w:numPr>
        <w:ilvl w:val="3"/>
        <w:numId w:val="1"/>
      </w:numPr>
      <w:spacing w:before="20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0"/>
    <w:uiPriority w:val="9"/>
    <w:semiHidden/>
    <w:unhideWhenUsed/>
    <w:qFormat/>
    <w:pPr>
      <w:keepNext/>
      <w:keepLines/>
      <w:numPr>
        <w:ilvl w:val="4"/>
        <w:numId w:val="1"/>
      </w:numPr>
      <w:spacing w:before="200"/>
      <w:outlineLvl w:val="4"/>
    </w:pPr>
    <w:rPr>
      <w:rFonts w:asciiTheme="majorHAnsi" w:eastAsiaTheme="majorEastAsia" w:hAnsiTheme="majorHAnsi" w:cstheme="majorBidi"/>
      <w:color w:val="323E4F" w:themeColor="text2" w:themeShade="BF"/>
    </w:rPr>
  </w:style>
  <w:style w:type="paragraph" w:styleId="6">
    <w:name w:val="heading 6"/>
    <w:basedOn w:val="a"/>
    <w:next w:val="a"/>
    <w:link w:val="60"/>
    <w:uiPriority w:val="9"/>
    <w:semiHidden/>
    <w:unhideWhenUsed/>
    <w:qFormat/>
    <w:pPr>
      <w:keepNext/>
      <w:keepLines/>
      <w:numPr>
        <w:ilvl w:val="5"/>
        <w:numId w:val="1"/>
      </w:numPr>
      <w:spacing w:before="20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0"/>
    <w:uiPriority w:val="9"/>
    <w:semiHidden/>
    <w:unhideWhenUsed/>
    <w:qFormat/>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Balloon Text"/>
    <w:basedOn w:val="a"/>
    <w:link w:val="a5"/>
    <w:semiHidden/>
    <w:unhideWhenUsed/>
    <w:qFormat/>
    <w:rPr>
      <w:sz w:val="18"/>
      <w:szCs w:val="18"/>
    </w:rPr>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Subtitle"/>
    <w:basedOn w:val="a"/>
    <w:next w:val="a"/>
    <w:link w:val="ab"/>
    <w:uiPriority w:val="11"/>
    <w:qFormat/>
    <w:pPr>
      <w:spacing w:before="240" w:after="60" w:line="312" w:lineRule="auto"/>
      <w:jc w:val="center"/>
      <w:outlineLvl w:val="1"/>
    </w:pPr>
    <w:rPr>
      <w:b/>
      <w:bCs/>
      <w:kern w:val="28"/>
      <w:sz w:val="32"/>
      <w:szCs w:val="32"/>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szCs w:val="24"/>
    </w:rPr>
  </w:style>
  <w:style w:type="paragraph" w:styleId="ac">
    <w:name w:val="Normal (Web)"/>
    <w:basedOn w:val="a"/>
    <w:uiPriority w:val="99"/>
    <w:semiHidden/>
    <w:unhideWhenUsed/>
    <w:qFormat/>
    <w:pPr>
      <w:spacing w:before="100" w:beforeAutospacing="1" w:after="100" w:afterAutospacing="1"/>
    </w:pPr>
    <w:rPr>
      <w:rFonts w:ascii="宋体" w:eastAsia="宋体" w:hAnsi="宋体" w:cs="宋体"/>
      <w:sz w:val="24"/>
      <w:szCs w:val="24"/>
    </w:rPr>
  </w:style>
  <w:style w:type="paragraph" w:styleId="ad">
    <w:name w:val="Title"/>
    <w:basedOn w:val="a"/>
    <w:next w:val="a"/>
    <w:link w:val="ae"/>
    <w:uiPriority w:val="10"/>
    <w:qFormat/>
    <w:pPr>
      <w:spacing w:before="240" w:after="60"/>
      <w:jc w:val="center"/>
      <w:outlineLvl w:val="0"/>
    </w:pPr>
    <w:rPr>
      <w:rFonts w:asciiTheme="majorHAnsi" w:eastAsiaTheme="majorEastAsia" w:hAnsiTheme="majorHAnsi" w:cstheme="majorBidi"/>
      <w:b/>
      <w:bCs/>
      <w:sz w:val="32"/>
      <w:szCs w:val="32"/>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uiPriority w:val="99"/>
    <w:semiHidden/>
    <w:unhideWhenUsed/>
    <w:qFormat/>
    <w:rPr>
      <w:color w:val="954F72" w:themeColor="followedHyperlink"/>
      <w:u w:val="single"/>
    </w:rPr>
  </w:style>
  <w:style w:type="character" w:styleId="af1">
    <w:name w:val="Hyperlink"/>
    <w:basedOn w:val="a0"/>
    <w:uiPriority w:val="99"/>
    <w:unhideWhenUsed/>
    <w:qFormat/>
    <w:rPr>
      <w:color w:val="0563C1" w:themeColor="hyperlink"/>
      <w:u w:val="single"/>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10">
    <w:name w:val="标题 1 字符"/>
    <w:basedOn w:val="a0"/>
    <w:link w:val="1"/>
    <w:uiPriority w:val="9"/>
    <w:qFormat/>
    <w:rPr>
      <w:rFonts w:asciiTheme="majorHAnsi" w:eastAsiaTheme="majorEastAsia" w:hAnsiTheme="majorHAnsi" w:cstheme="majorBidi"/>
      <w:b/>
      <w:bCs/>
      <w:smallCaps/>
      <w:color w:val="000000" w:themeColor="text1"/>
      <w:sz w:val="36"/>
      <w:szCs w:val="36"/>
    </w:rPr>
  </w:style>
  <w:style w:type="character" w:customStyle="1" w:styleId="20">
    <w:name w:val="标题 2 字符"/>
    <w:basedOn w:val="a0"/>
    <w:link w:val="2"/>
    <w:uiPriority w:val="9"/>
    <w:qFormat/>
    <w:rPr>
      <w:rFonts w:asciiTheme="majorHAnsi" w:eastAsiaTheme="majorEastAsia" w:hAnsiTheme="majorHAnsi" w:cstheme="majorBidi"/>
      <w:b/>
      <w:bCs/>
      <w:smallCaps/>
      <w:color w:val="000000" w:themeColor="text1"/>
      <w:sz w:val="28"/>
      <w:szCs w:val="28"/>
    </w:rPr>
  </w:style>
  <w:style w:type="character" w:customStyle="1" w:styleId="30">
    <w:name w:val="标题 3 字符"/>
    <w:basedOn w:val="a0"/>
    <w:link w:val="3"/>
    <w:uiPriority w:val="9"/>
    <w:qFormat/>
    <w:rPr>
      <w:rFonts w:asciiTheme="majorHAnsi" w:eastAsiaTheme="majorEastAsia" w:hAnsiTheme="majorHAnsi" w:cstheme="majorBidi"/>
      <w:b/>
      <w:bCs/>
      <w:color w:val="000000" w:themeColor="text1"/>
    </w:rPr>
  </w:style>
  <w:style w:type="character" w:customStyle="1" w:styleId="40">
    <w:name w:val="标题 4 字符"/>
    <w:basedOn w:val="a0"/>
    <w:link w:val="4"/>
    <w:uiPriority w:val="9"/>
    <w:rPr>
      <w:rFonts w:asciiTheme="majorHAnsi" w:eastAsiaTheme="majorEastAsia" w:hAnsiTheme="majorHAnsi" w:cstheme="majorBidi"/>
      <w:b/>
      <w:bCs/>
      <w:i/>
      <w:iCs/>
      <w:color w:val="000000" w:themeColor="text1"/>
    </w:rPr>
  </w:style>
  <w:style w:type="character" w:customStyle="1" w:styleId="50">
    <w:name w:val="标题 5 字符"/>
    <w:basedOn w:val="a0"/>
    <w:link w:val="5"/>
    <w:uiPriority w:val="9"/>
    <w:semiHidden/>
    <w:qFormat/>
    <w:rPr>
      <w:rFonts w:asciiTheme="majorHAnsi" w:eastAsiaTheme="majorEastAsia" w:hAnsiTheme="majorHAnsi" w:cstheme="majorBidi"/>
      <w:color w:val="323E4F" w:themeColor="text2" w:themeShade="BF"/>
    </w:rPr>
  </w:style>
  <w:style w:type="character" w:customStyle="1" w:styleId="60">
    <w:name w:val="标题 6 字符"/>
    <w:basedOn w:val="a0"/>
    <w:link w:val="6"/>
    <w:uiPriority w:val="9"/>
    <w:semiHidden/>
    <w:qFormat/>
    <w:rPr>
      <w:rFonts w:asciiTheme="majorHAnsi" w:eastAsiaTheme="majorEastAsia" w:hAnsiTheme="majorHAnsi" w:cstheme="majorBidi"/>
      <w:i/>
      <w:iCs/>
      <w:color w:val="323E4F" w:themeColor="text2" w:themeShade="BF"/>
    </w:rPr>
  </w:style>
  <w:style w:type="character" w:customStyle="1" w:styleId="70">
    <w:name w:val="标题 7 字符"/>
    <w:basedOn w:val="a0"/>
    <w:link w:val="7"/>
    <w:uiPriority w:val="9"/>
    <w:semiHidden/>
    <w:rPr>
      <w:rFonts w:asciiTheme="majorHAnsi" w:eastAsiaTheme="majorEastAsia" w:hAnsiTheme="majorHAnsi" w:cstheme="majorBidi"/>
      <w:i/>
      <w:iCs/>
      <w:color w:val="404040" w:themeColor="text1" w:themeTint="BF"/>
    </w:rPr>
  </w:style>
  <w:style w:type="character" w:customStyle="1" w:styleId="80">
    <w:name w:val="标题 8 字符"/>
    <w:basedOn w:val="a0"/>
    <w:link w:val="8"/>
    <w:uiPriority w:val="9"/>
    <w:semiHidden/>
    <w:qFormat/>
    <w:rPr>
      <w:rFonts w:asciiTheme="majorHAnsi" w:eastAsiaTheme="majorEastAsia" w:hAnsiTheme="majorHAnsi" w:cstheme="majorBidi"/>
      <w:color w:val="404040" w:themeColor="text1" w:themeTint="BF"/>
      <w:sz w:val="20"/>
      <w:szCs w:val="20"/>
    </w:rPr>
  </w:style>
  <w:style w:type="character" w:customStyle="1" w:styleId="90">
    <w:name w:val="标题 9 字符"/>
    <w:basedOn w:val="a0"/>
    <w:link w:val="9"/>
    <w:uiPriority w:val="9"/>
    <w:semiHidden/>
    <w:qFormat/>
    <w:rPr>
      <w:rFonts w:asciiTheme="majorHAnsi" w:eastAsiaTheme="majorEastAsia" w:hAnsiTheme="majorHAnsi" w:cstheme="majorBidi"/>
      <w:i/>
      <w:iCs/>
      <w:color w:val="404040" w:themeColor="text1" w:themeTint="BF"/>
      <w:sz w:val="20"/>
      <w:szCs w:val="20"/>
    </w:rPr>
  </w:style>
  <w:style w:type="character" w:customStyle="1" w:styleId="ae">
    <w:name w:val="标题 字符"/>
    <w:basedOn w:val="a0"/>
    <w:link w:val="ad"/>
    <w:uiPriority w:val="10"/>
    <w:qFormat/>
    <w:rPr>
      <w:rFonts w:asciiTheme="majorHAnsi" w:eastAsiaTheme="majorEastAsia" w:hAnsiTheme="majorHAnsi" w:cstheme="majorBidi"/>
      <w:b/>
      <w:bCs/>
      <w:sz w:val="32"/>
      <w:szCs w:val="32"/>
    </w:rPr>
  </w:style>
  <w:style w:type="character" w:customStyle="1" w:styleId="ab">
    <w:name w:val="副标题 字符"/>
    <w:basedOn w:val="a0"/>
    <w:link w:val="aa"/>
    <w:uiPriority w:val="11"/>
    <w:qFormat/>
    <w:rPr>
      <w:b/>
      <w:bCs/>
      <w:kern w:val="28"/>
      <w:sz w:val="32"/>
      <w:szCs w:val="32"/>
    </w:rPr>
  </w:style>
  <w:style w:type="paragraph" w:styleId="af2">
    <w:name w:val="List Paragraph"/>
    <w:basedOn w:val="a"/>
    <w:uiPriority w:val="1"/>
    <w:qFormat/>
    <w:pPr>
      <w:ind w:firstLineChars="200" w:firstLine="420"/>
    </w:pPr>
  </w:style>
  <w:style w:type="character" w:customStyle="1" w:styleId="a9">
    <w:name w:val="页眉 字符"/>
    <w:basedOn w:val="a0"/>
    <w:link w:val="a8"/>
    <w:uiPriority w:val="99"/>
    <w:qFormat/>
    <w:rPr>
      <w:sz w:val="18"/>
      <w:szCs w:val="18"/>
    </w:rPr>
  </w:style>
  <w:style w:type="character" w:customStyle="1" w:styleId="a7">
    <w:name w:val="页脚 字符"/>
    <w:basedOn w:val="a0"/>
    <w:link w:val="a6"/>
    <w:uiPriority w:val="99"/>
    <w:qFormat/>
    <w:rPr>
      <w:sz w:val="18"/>
      <w:szCs w:val="18"/>
    </w:rPr>
  </w:style>
  <w:style w:type="character" w:customStyle="1" w:styleId="a5">
    <w:name w:val="批注框文本 字符"/>
    <w:basedOn w:val="a0"/>
    <w:link w:val="a4"/>
    <w:semiHidden/>
    <w:qFormat/>
    <w:rPr>
      <w:sz w:val="18"/>
      <w:szCs w:val="18"/>
    </w:rPr>
  </w:style>
  <w:style w:type="character" w:customStyle="1" w:styleId="11">
    <w:name w:val="未处理的提及1"/>
    <w:basedOn w:val="a0"/>
    <w:uiPriority w:val="99"/>
    <w:semiHidden/>
    <w:unhideWhenUsed/>
    <w:qFormat/>
    <w:rPr>
      <w:color w:val="605E5C"/>
      <w:shd w:val="clear" w:color="auto" w:fill="E1DFDD"/>
    </w:rPr>
  </w:style>
  <w:style w:type="character" w:customStyle="1" w:styleId="fontstyle01">
    <w:name w:val="fontstyle01"/>
    <w:basedOn w:val="a0"/>
    <w:qFormat/>
    <w:rPr>
      <w:rFonts w:ascii="Miriam Fixed" w:hAnsi="Miriam Fixed" w:cs="Miriam Fixed" w:hint="cs"/>
      <w:color w:val="000000"/>
      <w:sz w:val="18"/>
      <w:szCs w:val="18"/>
    </w:rPr>
  </w:style>
  <w:style w:type="character" w:customStyle="1" w:styleId="HTML0">
    <w:name w:val="HTML 预设格式 字符"/>
    <w:basedOn w:val="a0"/>
    <w:link w:val="HTML"/>
    <w:uiPriority w:val="99"/>
    <w:semiHidden/>
    <w:qFormat/>
    <w:rPr>
      <w:rFonts w:ascii="宋体" w:eastAsia="宋体" w:hAnsi="宋体" w:cs="宋体"/>
      <w:sz w:val="24"/>
      <w:szCs w:val="24"/>
    </w:rPr>
  </w:style>
  <w:style w:type="character" w:customStyle="1" w:styleId="hljs-builtin">
    <w:name w:val="hljs-built_in"/>
    <w:basedOn w:val="a0"/>
    <w:qFormat/>
  </w:style>
  <w:style w:type="character" w:customStyle="1" w:styleId="hljs-string">
    <w:name w:val="hljs-string"/>
    <w:basedOn w:val="a0"/>
    <w:qFormat/>
  </w:style>
  <w:style w:type="character" w:customStyle="1" w:styleId="number-circle">
    <w:name w:val="number-circle"/>
    <w:basedOn w:val="a0"/>
    <w:qFormat/>
  </w:style>
  <w:style w:type="paragraph" w:customStyle="1" w:styleId="alt">
    <w:name w:val="alt"/>
    <w:basedOn w:val="a"/>
    <w:pPr>
      <w:spacing w:before="100" w:beforeAutospacing="1" w:after="100" w:afterAutospacing="1"/>
    </w:pPr>
    <w:rPr>
      <w:rFonts w:ascii="宋体" w:eastAsia="宋体" w:hAnsi="宋体" w:cs="宋体"/>
      <w:sz w:val="24"/>
      <w:szCs w:val="24"/>
    </w:rPr>
  </w:style>
  <w:style w:type="character" w:customStyle="1" w:styleId="string">
    <w:name w:val="string"/>
    <w:basedOn w:val="a0"/>
  </w:style>
  <w:style w:type="character" w:customStyle="1" w:styleId="preprocessor">
    <w:name w:val="preprocessor"/>
    <w:basedOn w:val="a0"/>
  </w:style>
  <w:style w:type="character" w:customStyle="1" w:styleId="fontstyle21">
    <w:name w:val="fontstyle21"/>
    <w:basedOn w:val="a0"/>
    <w:rPr>
      <w:rFonts w:ascii="Calibri-Light" w:hAnsi="Calibri-Light" w:hint="default"/>
      <w:color w:val="000000"/>
      <w:sz w:val="22"/>
      <w:szCs w:val="22"/>
    </w:rPr>
  </w:style>
  <w:style w:type="character" w:customStyle="1" w:styleId="fontstyle31">
    <w:name w:val="fontstyle31"/>
    <w:basedOn w:val="a0"/>
    <w:qFormat/>
    <w:rPr>
      <w:rFonts w:ascii="MS PMincho" w:eastAsia="MS PMincho" w:hAnsi="MS PMincho" w:hint="eastAsia"/>
      <w:color w:val="000000"/>
      <w:sz w:val="22"/>
      <w:szCs w:val="22"/>
    </w:rPr>
  </w:style>
  <w:style w:type="character" w:customStyle="1" w:styleId="fontstyle41">
    <w:name w:val="fontstyle41"/>
    <w:basedOn w:val="a0"/>
    <w:qFormat/>
    <w:rPr>
      <w:rFonts w:ascii="Arial-ItalicMT" w:hAnsi="Arial-ItalicMT" w:hint="default"/>
      <w:i/>
      <w:iCs/>
      <w:color w:val="000000"/>
      <w:sz w:val="22"/>
      <w:szCs w:val="22"/>
    </w:rPr>
  </w:style>
  <w:style w:type="paragraph" w:styleId="af3">
    <w:name w:val="Body Text"/>
    <w:basedOn w:val="a"/>
    <w:link w:val="af4"/>
    <w:uiPriority w:val="1"/>
    <w:qFormat/>
    <w:rsid w:val="00582A81"/>
    <w:pPr>
      <w:widowControl w:val="0"/>
      <w:autoSpaceDE w:val="0"/>
      <w:autoSpaceDN w:val="0"/>
    </w:pPr>
    <w:rPr>
      <w:rFonts w:ascii="Calibri Light" w:eastAsia="Calibri Light" w:hAnsi="Calibri Light" w:cs="Calibri Light"/>
      <w:sz w:val="22"/>
      <w:szCs w:val="22"/>
      <w:lang w:eastAsia="en-US"/>
    </w:rPr>
  </w:style>
  <w:style w:type="character" w:customStyle="1" w:styleId="af4">
    <w:name w:val="正文文本 字符"/>
    <w:basedOn w:val="a0"/>
    <w:link w:val="af3"/>
    <w:uiPriority w:val="1"/>
    <w:rsid w:val="00582A81"/>
    <w:rPr>
      <w:rFonts w:ascii="Calibri Light" w:eastAsia="Calibri Light" w:hAnsi="Calibri Light" w:cs="Calibri Light"/>
      <w:sz w:val="22"/>
      <w:szCs w:val="22"/>
      <w:lang w:eastAsia="en-US"/>
    </w:rPr>
  </w:style>
  <w:style w:type="paragraph" w:customStyle="1" w:styleId="TableParagraph">
    <w:name w:val="Table Paragraph"/>
    <w:basedOn w:val="a"/>
    <w:uiPriority w:val="1"/>
    <w:qFormat/>
    <w:rsid w:val="00924F79"/>
    <w:pPr>
      <w:widowControl w:val="0"/>
      <w:autoSpaceDE w:val="0"/>
      <w:autoSpaceDN w:val="0"/>
      <w:spacing w:before="1"/>
      <w:ind w:left="107"/>
    </w:pPr>
    <w:rPr>
      <w:rFonts w:ascii="Calibri Light" w:eastAsia="Calibri Light" w:hAnsi="Calibri Light" w:cs="Calibri Light"/>
      <w:sz w:val="22"/>
      <w:szCs w:val="22"/>
      <w:lang w:eastAsia="en-US"/>
    </w:rPr>
  </w:style>
  <w:style w:type="paragraph" w:customStyle="1" w:styleId="21">
    <w:name w:val="标题 21"/>
    <w:basedOn w:val="a"/>
    <w:uiPriority w:val="1"/>
    <w:qFormat/>
    <w:rsid w:val="00906B5A"/>
    <w:pPr>
      <w:widowControl w:val="0"/>
      <w:autoSpaceDE w:val="0"/>
      <w:autoSpaceDN w:val="0"/>
      <w:spacing w:before="44"/>
      <w:ind w:left="1543" w:hanging="580"/>
      <w:outlineLvl w:val="2"/>
    </w:pPr>
    <w:rPr>
      <w:rFonts w:ascii="Calibri Light" w:eastAsia="Calibri Light" w:hAnsi="Calibri Light" w:cs="Calibri Light"/>
      <w:sz w:val="28"/>
      <w:szCs w:val="28"/>
      <w:lang w:eastAsia="en-US"/>
    </w:rPr>
  </w:style>
  <w:style w:type="paragraph" w:styleId="af5">
    <w:name w:val="Revision"/>
    <w:hidden/>
    <w:uiPriority w:val="99"/>
    <w:unhideWhenUsed/>
    <w:rsid w:val="00A87069"/>
    <w:rPr>
      <w:rFonts w:asciiTheme="minorHAnsi" w:eastAsiaTheme="minorEastAsia" w:hAnsiTheme="minorHAnsi" w:cstheme="minorBidi"/>
      <w:sz w:val="21"/>
      <w:szCs w:val="21"/>
    </w:rPr>
  </w:style>
  <w:style w:type="paragraph" w:styleId="af6">
    <w:name w:val="No Spacing"/>
    <w:link w:val="af7"/>
    <w:uiPriority w:val="1"/>
    <w:qFormat/>
    <w:rsid w:val="00EF603F"/>
    <w:rPr>
      <w:rFonts w:asciiTheme="minorHAnsi" w:eastAsiaTheme="minorEastAsia" w:hAnsiTheme="minorHAnsi" w:cstheme="minorBidi"/>
      <w:sz w:val="22"/>
      <w:szCs w:val="22"/>
    </w:rPr>
  </w:style>
  <w:style w:type="character" w:customStyle="1" w:styleId="af7">
    <w:name w:val="无间隔 字符"/>
    <w:basedOn w:val="a0"/>
    <w:link w:val="af6"/>
    <w:uiPriority w:val="1"/>
    <w:rsid w:val="00EF603F"/>
    <w:rPr>
      <w:rFonts w:asciiTheme="minorHAnsi" w:eastAsiaTheme="minorEastAsia" w:hAnsiTheme="minorHAnsi" w:cstheme="minorBidi"/>
      <w:sz w:val="22"/>
      <w:szCs w:val="22"/>
    </w:rPr>
  </w:style>
  <w:style w:type="paragraph" w:styleId="TOC">
    <w:name w:val="TOC Heading"/>
    <w:basedOn w:val="1"/>
    <w:next w:val="a"/>
    <w:uiPriority w:val="39"/>
    <w:unhideWhenUsed/>
    <w:qFormat/>
    <w:rsid w:val="002C35B3"/>
    <w:pPr>
      <w:numPr>
        <w:numId w:val="0"/>
      </w:numPr>
      <w:pBdr>
        <w:bottom w:val="none" w:sz="0" w:space="0" w:color="auto"/>
      </w:pBdr>
      <w:spacing w:before="240" w:line="259" w:lineRule="auto"/>
      <w:outlineLvl w:val="9"/>
    </w:pPr>
    <w:rPr>
      <w:b w:val="0"/>
      <w:bCs w:val="0"/>
      <w:smallCaps w:val="0"/>
      <w:color w:val="2F5496" w:themeColor="accent1" w:themeShade="BF"/>
      <w:sz w:val="32"/>
      <w:szCs w:val="32"/>
    </w:rPr>
  </w:style>
  <w:style w:type="paragraph" w:styleId="TOC1">
    <w:name w:val="toc 1"/>
    <w:basedOn w:val="a"/>
    <w:next w:val="a"/>
    <w:autoRedefine/>
    <w:uiPriority w:val="39"/>
    <w:unhideWhenUsed/>
    <w:rsid w:val="002C35B3"/>
  </w:style>
  <w:style w:type="paragraph" w:styleId="TOC2">
    <w:name w:val="toc 2"/>
    <w:basedOn w:val="a"/>
    <w:next w:val="a"/>
    <w:autoRedefine/>
    <w:uiPriority w:val="39"/>
    <w:unhideWhenUsed/>
    <w:rsid w:val="002C35B3"/>
    <w:pPr>
      <w:ind w:leftChars="200" w:left="420"/>
    </w:pPr>
  </w:style>
  <w:style w:type="paragraph" w:styleId="TOC3">
    <w:name w:val="toc 3"/>
    <w:basedOn w:val="a"/>
    <w:next w:val="a"/>
    <w:autoRedefine/>
    <w:uiPriority w:val="39"/>
    <w:unhideWhenUsed/>
    <w:rsid w:val="002C35B3"/>
    <w:pPr>
      <w:ind w:leftChars="400" w:left="840"/>
    </w:pPr>
  </w:style>
  <w:style w:type="paragraph" w:styleId="af8">
    <w:name w:val="table of figures"/>
    <w:basedOn w:val="a"/>
    <w:next w:val="a"/>
    <w:uiPriority w:val="99"/>
    <w:unhideWhenUsed/>
    <w:rsid w:val="006A30B6"/>
    <w:pPr>
      <w:ind w:leftChars="200" w:left="200" w:hangingChars="200" w:hanging="200"/>
    </w:pPr>
  </w:style>
  <w:style w:type="character" w:styleId="af9">
    <w:name w:val="Unresolved Mention"/>
    <w:basedOn w:val="a0"/>
    <w:uiPriority w:val="99"/>
    <w:semiHidden/>
    <w:unhideWhenUsed/>
    <w:rsid w:val="00CD2171"/>
    <w:rPr>
      <w:color w:val="605E5C"/>
      <w:shd w:val="clear" w:color="auto" w:fill="E1DFDD"/>
    </w:rPr>
  </w:style>
  <w:style w:type="paragraph" w:customStyle="1" w:styleId="msonormal0">
    <w:name w:val="msonormal"/>
    <w:basedOn w:val="a"/>
    <w:rsid w:val="004E497B"/>
    <w:pPr>
      <w:spacing w:before="100" w:beforeAutospacing="1" w:after="100" w:afterAutospacing="1"/>
    </w:pPr>
    <w:rPr>
      <w:rFonts w:ascii="宋体" w:eastAsia="宋体" w:hAnsi="宋体" w:cs="宋体"/>
      <w:sz w:val="24"/>
      <w:szCs w:val="24"/>
    </w:rPr>
  </w:style>
  <w:style w:type="paragraph" w:customStyle="1" w:styleId="font5">
    <w:name w:val="font5"/>
    <w:basedOn w:val="a"/>
    <w:rsid w:val="004E497B"/>
    <w:pPr>
      <w:spacing w:before="100" w:beforeAutospacing="1" w:after="100" w:afterAutospacing="1"/>
    </w:pPr>
    <w:rPr>
      <w:rFonts w:ascii="等线" w:eastAsia="等线" w:hAnsi="等线" w:cs="宋体"/>
      <w:sz w:val="18"/>
      <w:szCs w:val="18"/>
    </w:rPr>
  </w:style>
  <w:style w:type="paragraph" w:customStyle="1" w:styleId="font6">
    <w:name w:val="font6"/>
    <w:basedOn w:val="a"/>
    <w:rsid w:val="004E497B"/>
    <w:pPr>
      <w:spacing w:before="100" w:beforeAutospacing="1" w:after="100" w:afterAutospacing="1"/>
    </w:pPr>
    <w:rPr>
      <w:rFonts w:ascii="Calibri Light" w:eastAsia="宋体" w:hAnsi="Calibri Light" w:cs="Calibri Light"/>
      <w:color w:val="000000"/>
      <w:sz w:val="18"/>
      <w:szCs w:val="18"/>
    </w:rPr>
  </w:style>
  <w:style w:type="paragraph" w:customStyle="1" w:styleId="font7">
    <w:name w:val="font7"/>
    <w:basedOn w:val="a"/>
    <w:rsid w:val="004E497B"/>
    <w:pPr>
      <w:spacing w:before="100" w:beforeAutospacing="1" w:after="100" w:afterAutospacing="1"/>
    </w:pPr>
    <w:rPr>
      <w:rFonts w:ascii="Segoe UI Symbol" w:eastAsia="宋体" w:hAnsi="Segoe UI Symbol" w:cs="宋体"/>
      <w:color w:val="000000"/>
      <w:sz w:val="18"/>
      <w:szCs w:val="18"/>
    </w:rPr>
  </w:style>
  <w:style w:type="paragraph" w:customStyle="1" w:styleId="xl65">
    <w:name w:val="xl65"/>
    <w:basedOn w:val="a"/>
    <w:rsid w:val="004E497B"/>
    <w:pPr>
      <w:pBdr>
        <w:bottom w:val="single" w:sz="8" w:space="0" w:color="000000"/>
        <w:right w:val="single" w:sz="8" w:space="0" w:color="000000"/>
      </w:pBdr>
      <w:shd w:val="clear" w:color="000000" w:fill="A6A6A6"/>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66">
    <w:name w:val="xl66"/>
    <w:basedOn w:val="a"/>
    <w:rsid w:val="004E497B"/>
    <w:pPr>
      <w:pBdr>
        <w:bottom w:val="single" w:sz="8" w:space="0" w:color="000000"/>
        <w:right w:val="single" w:sz="8" w:space="0" w:color="000000"/>
      </w:pBdr>
      <w:shd w:val="clear" w:color="000000" w:fill="30859B"/>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67">
    <w:name w:val="xl67"/>
    <w:basedOn w:val="a"/>
    <w:rsid w:val="004E497B"/>
    <w:pPr>
      <w:pBdr>
        <w:bottom w:val="single" w:sz="8" w:space="0" w:color="000000"/>
        <w:right w:val="single" w:sz="8" w:space="0" w:color="000000"/>
      </w:pBdr>
      <w:shd w:val="clear" w:color="000000" w:fill="F9BE8F"/>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68">
    <w:name w:val="xl68"/>
    <w:basedOn w:val="a"/>
    <w:rsid w:val="004E497B"/>
    <w:pPr>
      <w:pBdr>
        <w:top w:val="single" w:sz="8" w:space="0" w:color="000000"/>
        <w:bottom w:val="single" w:sz="8" w:space="0" w:color="000000"/>
        <w:right w:val="single" w:sz="8" w:space="0" w:color="000000"/>
      </w:pBdr>
      <w:shd w:val="clear" w:color="000000" w:fill="A6A6A6"/>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69">
    <w:name w:val="xl69"/>
    <w:basedOn w:val="a"/>
    <w:rsid w:val="004E497B"/>
    <w:pPr>
      <w:pBdr>
        <w:bottom w:val="single" w:sz="8" w:space="0" w:color="000000"/>
        <w:right w:val="single" w:sz="8" w:space="0" w:color="000000"/>
      </w:pBdr>
      <w:shd w:val="clear" w:color="000000" w:fill="B7DEE8"/>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0">
    <w:name w:val="xl70"/>
    <w:basedOn w:val="a"/>
    <w:rsid w:val="004E497B"/>
    <w:pPr>
      <w:pBdr>
        <w:bottom w:val="single" w:sz="8" w:space="0" w:color="000000"/>
        <w:right w:val="single" w:sz="8" w:space="0" w:color="000000"/>
      </w:pBdr>
      <w:shd w:val="clear" w:color="000000" w:fill="808080"/>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1">
    <w:name w:val="xl71"/>
    <w:basedOn w:val="a"/>
    <w:rsid w:val="004E497B"/>
    <w:pPr>
      <w:pBdr>
        <w:bottom w:val="single" w:sz="8" w:space="0" w:color="000000"/>
        <w:right w:val="single" w:sz="8" w:space="0" w:color="000000"/>
      </w:pBdr>
      <w:shd w:val="clear" w:color="000000" w:fill="FFFF99"/>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2">
    <w:name w:val="xl72"/>
    <w:basedOn w:val="a"/>
    <w:rsid w:val="004E497B"/>
    <w:pPr>
      <w:pBdr>
        <w:bottom w:val="single" w:sz="8" w:space="0" w:color="000000"/>
        <w:right w:val="single" w:sz="8" w:space="0" w:color="000000"/>
      </w:pBdr>
      <w:shd w:val="clear" w:color="000000" w:fill="4AACC5"/>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3">
    <w:name w:val="xl73"/>
    <w:basedOn w:val="a"/>
    <w:rsid w:val="004E497B"/>
    <w:pPr>
      <w:pBdr>
        <w:bottom w:val="single" w:sz="8" w:space="0" w:color="000000"/>
        <w:right w:val="single" w:sz="8" w:space="0" w:color="000000"/>
      </w:pBdr>
      <w:shd w:val="clear" w:color="000000" w:fill="CC0099"/>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4">
    <w:name w:val="xl74"/>
    <w:basedOn w:val="a"/>
    <w:rsid w:val="004E497B"/>
    <w:pPr>
      <w:pBdr>
        <w:bottom w:val="single" w:sz="8" w:space="0" w:color="000000"/>
        <w:right w:val="single" w:sz="8" w:space="0" w:color="000000"/>
      </w:pBdr>
      <w:shd w:val="clear" w:color="000000" w:fill="000099"/>
      <w:spacing w:before="100" w:beforeAutospacing="1" w:after="100" w:afterAutospacing="1"/>
      <w:textAlignment w:val="center"/>
    </w:pPr>
    <w:rPr>
      <w:rFonts w:ascii="Calibri Light" w:eastAsia="宋体" w:hAnsi="Calibri Light" w:cs="Calibri Light"/>
      <w:color w:val="FFFFFF"/>
      <w:sz w:val="18"/>
      <w:szCs w:val="18"/>
    </w:rPr>
  </w:style>
  <w:style w:type="paragraph" w:customStyle="1" w:styleId="xl75">
    <w:name w:val="xl75"/>
    <w:basedOn w:val="a"/>
    <w:rsid w:val="004E497B"/>
    <w:pPr>
      <w:pBdr>
        <w:bottom w:val="single" w:sz="8" w:space="0" w:color="000000"/>
        <w:right w:val="single" w:sz="8" w:space="0" w:color="000000"/>
      </w:pBdr>
      <w:shd w:val="clear" w:color="000000" w:fill="FFFF00"/>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6">
    <w:name w:val="xl76"/>
    <w:basedOn w:val="a"/>
    <w:rsid w:val="004E497B"/>
    <w:pPr>
      <w:pBdr>
        <w:bottom w:val="single" w:sz="8" w:space="0" w:color="000000"/>
        <w:right w:val="single" w:sz="8" w:space="0" w:color="000000"/>
      </w:pBdr>
      <w:shd w:val="clear" w:color="000000" w:fill="FF0000"/>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7">
    <w:name w:val="xl77"/>
    <w:basedOn w:val="a"/>
    <w:rsid w:val="004E497B"/>
    <w:pPr>
      <w:pBdr>
        <w:bottom w:val="single" w:sz="8" w:space="0" w:color="000000"/>
        <w:right w:val="single" w:sz="8" w:space="0" w:color="000000"/>
      </w:pBdr>
      <w:shd w:val="clear" w:color="000000" w:fill="FF00FF"/>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8">
    <w:name w:val="xl78"/>
    <w:basedOn w:val="a"/>
    <w:rsid w:val="004E497B"/>
    <w:pPr>
      <w:pBdr>
        <w:bottom w:val="single" w:sz="8" w:space="0" w:color="000000"/>
        <w:right w:val="single" w:sz="8" w:space="0" w:color="000000"/>
      </w:pBdr>
      <w:shd w:val="clear" w:color="000000" w:fill="92CDDC"/>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9">
    <w:name w:val="xl79"/>
    <w:basedOn w:val="a"/>
    <w:rsid w:val="004E497B"/>
    <w:pPr>
      <w:pBdr>
        <w:top w:val="single" w:sz="8" w:space="0" w:color="9CC2E4"/>
        <w:bottom w:val="single" w:sz="8" w:space="0" w:color="000000"/>
        <w:right w:val="single" w:sz="8" w:space="0" w:color="000000"/>
      </w:pBdr>
      <w:shd w:val="clear" w:color="000000" w:fill="A6A6A6"/>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80">
    <w:name w:val="xl80"/>
    <w:basedOn w:val="a"/>
    <w:rsid w:val="004E497B"/>
    <w:pPr>
      <w:pBdr>
        <w:top w:val="single" w:sz="8" w:space="0" w:color="9CC2E4"/>
        <w:bottom w:val="single" w:sz="8" w:space="0" w:color="000000"/>
        <w:right w:val="single" w:sz="8" w:space="0" w:color="000000"/>
      </w:pBdr>
      <w:shd w:val="clear" w:color="000000" w:fill="FFFF00"/>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81">
    <w:name w:val="xl81"/>
    <w:basedOn w:val="a"/>
    <w:rsid w:val="004E497B"/>
    <w:pPr>
      <w:pBdr>
        <w:bottom w:val="single" w:sz="8" w:space="0" w:color="9CC2E4"/>
        <w:right w:val="single" w:sz="8" w:space="0" w:color="000000"/>
      </w:pBdr>
      <w:shd w:val="clear" w:color="000000" w:fill="FF00FF"/>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82">
    <w:name w:val="xl82"/>
    <w:basedOn w:val="a"/>
    <w:rsid w:val="004E497B"/>
    <w:pPr>
      <w:pBdr>
        <w:bottom w:val="single" w:sz="8" w:space="0" w:color="9CC2E4"/>
      </w:pBdr>
      <w:shd w:val="clear" w:color="000000" w:fill="D9E1F2"/>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83">
    <w:name w:val="xl83"/>
    <w:basedOn w:val="a"/>
    <w:rsid w:val="004E497B"/>
    <w:pPr>
      <w:pBdr>
        <w:bottom w:val="single" w:sz="8" w:space="0" w:color="9CC2E4"/>
      </w:pBdr>
      <w:shd w:val="clear" w:color="000000" w:fill="D9E1F2"/>
      <w:spacing w:before="100" w:beforeAutospacing="1" w:after="100" w:afterAutospacing="1"/>
      <w:textAlignment w:val="center"/>
    </w:pPr>
    <w:rPr>
      <w:rFonts w:ascii="Calibri Light" w:eastAsia="宋体" w:hAnsi="Calibri Light" w:cs="Calibri Light"/>
      <w:sz w:val="18"/>
      <w:szCs w:val="18"/>
    </w:rPr>
  </w:style>
  <w:style w:type="paragraph" w:customStyle="1" w:styleId="xl84">
    <w:name w:val="xl84"/>
    <w:basedOn w:val="a"/>
    <w:rsid w:val="004E497B"/>
    <w:pPr>
      <w:pBdr>
        <w:top w:val="single" w:sz="8" w:space="0" w:color="9CC2E4"/>
        <w:bottom w:val="single" w:sz="8" w:space="0" w:color="9CC2E4"/>
      </w:pBdr>
      <w:shd w:val="clear" w:color="000000" w:fill="D9E1F2"/>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85">
    <w:name w:val="xl85"/>
    <w:basedOn w:val="a"/>
    <w:rsid w:val="004E497B"/>
    <w:pPr>
      <w:pBdr>
        <w:top w:val="single" w:sz="8" w:space="0" w:color="9CC2E4"/>
        <w:bottom w:val="single" w:sz="8" w:space="0" w:color="9CC2E4"/>
      </w:pBdr>
      <w:shd w:val="clear" w:color="000000" w:fill="D9E1F2"/>
      <w:spacing w:before="100" w:beforeAutospacing="1" w:after="100" w:afterAutospacing="1"/>
      <w:ind w:firstLineChars="100" w:firstLine="100"/>
      <w:textAlignment w:val="center"/>
    </w:pPr>
    <w:rPr>
      <w:rFonts w:ascii="Calibri Light" w:eastAsia="宋体" w:hAnsi="Calibri Light" w:cs="Calibri Light"/>
      <w:color w:val="000000"/>
      <w:sz w:val="18"/>
      <w:szCs w:val="18"/>
    </w:rPr>
  </w:style>
  <w:style w:type="paragraph" w:customStyle="1" w:styleId="xl86">
    <w:name w:val="xl86"/>
    <w:basedOn w:val="a"/>
    <w:rsid w:val="004E497B"/>
    <w:pPr>
      <w:pBdr>
        <w:bottom w:val="single" w:sz="8" w:space="0" w:color="9CC2E4"/>
      </w:pBdr>
      <w:shd w:val="clear" w:color="000000" w:fill="D9E1F2"/>
      <w:spacing w:before="100" w:beforeAutospacing="1" w:after="100" w:afterAutospacing="1"/>
      <w:ind w:firstLineChars="100" w:firstLine="100"/>
      <w:textAlignment w:val="center"/>
    </w:pPr>
    <w:rPr>
      <w:rFonts w:ascii="Calibri Light" w:eastAsia="宋体" w:hAnsi="Calibri Light" w:cs="Calibri Light"/>
      <w:sz w:val="18"/>
      <w:szCs w:val="18"/>
    </w:rPr>
  </w:style>
  <w:style w:type="paragraph" w:customStyle="1" w:styleId="xl87">
    <w:name w:val="xl87"/>
    <w:basedOn w:val="a"/>
    <w:rsid w:val="004E497B"/>
    <w:pPr>
      <w:pBdr>
        <w:bottom w:val="single" w:sz="8" w:space="0" w:color="9CC2E4"/>
      </w:pBdr>
      <w:shd w:val="clear" w:color="000000" w:fill="D9E1F2"/>
      <w:spacing w:before="100" w:beforeAutospacing="1" w:after="100" w:afterAutospacing="1"/>
      <w:ind w:firstLineChars="100" w:firstLine="100"/>
      <w:textAlignment w:val="center"/>
    </w:pPr>
    <w:rPr>
      <w:rFonts w:ascii="Calibri Light" w:eastAsia="宋体" w:hAnsi="Calibri Light" w:cs="Calibri Light"/>
      <w:color w:val="000000"/>
      <w:sz w:val="18"/>
      <w:szCs w:val="18"/>
    </w:rPr>
  </w:style>
  <w:style w:type="paragraph" w:customStyle="1" w:styleId="xl88">
    <w:name w:val="xl88"/>
    <w:basedOn w:val="a"/>
    <w:rsid w:val="004E497B"/>
    <w:pPr>
      <w:shd w:val="clear" w:color="000000" w:fill="D9E1F2"/>
      <w:spacing w:before="100" w:beforeAutospacing="1" w:after="100" w:afterAutospacing="1"/>
    </w:pPr>
    <w:rPr>
      <w:rFonts w:ascii="宋体" w:eastAsia="宋体" w:hAnsi="宋体" w:cs="宋体"/>
      <w:sz w:val="24"/>
      <w:szCs w:val="24"/>
    </w:rPr>
  </w:style>
  <w:style w:type="paragraph" w:customStyle="1" w:styleId="xl89">
    <w:name w:val="xl89"/>
    <w:basedOn w:val="a"/>
    <w:rsid w:val="004E497B"/>
    <w:pPr>
      <w:pBdr>
        <w:bottom w:val="single" w:sz="8" w:space="0" w:color="9CC2E4"/>
        <w:right w:val="single" w:sz="8" w:space="0" w:color="9CC2E4"/>
      </w:pBdr>
      <w:shd w:val="clear" w:color="000000" w:fill="E2EFDA"/>
      <w:spacing w:before="100" w:beforeAutospacing="1" w:after="100" w:afterAutospacing="1"/>
      <w:ind w:firstLineChars="200" w:firstLine="200"/>
      <w:textAlignment w:val="center"/>
    </w:pPr>
    <w:rPr>
      <w:rFonts w:ascii="Calibri Light" w:eastAsia="宋体" w:hAnsi="Calibri Light" w:cs="Calibri Light"/>
      <w:color w:val="000000"/>
      <w:sz w:val="18"/>
      <w:szCs w:val="18"/>
    </w:rPr>
  </w:style>
  <w:style w:type="paragraph" w:customStyle="1" w:styleId="xl90">
    <w:name w:val="xl90"/>
    <w:basedOn w:val="a"/>
    <w:rsid w:val="004E497B"/>
    <w:pPr>
      <w:pBdr>
        <w:bottom w:val="single" w:sz="8" w:space="0" w:color="9CC2E4"/>
        <w:right w:val="single" w:sz="8" w:space="0" w:color="9CC2E4"/>
      </w:pBdr>
      <w:shd w:val="clear" w:color="000000" w:fill="E2EFDA"/>
      <w:spacing w:before="100" w:beforeAutospacing="1" w:after="100" w:afterAutospacing="1"/>
      <w:ind w:firstLineChars="200" w:firstLine="200"/>
      <w:textAlignment w:val="center"/>
    </w:pPr>
    <w:rPr>
      <w:rFonts w:ascii="Calibri Light" w:eastAsia="宋体" w:hAnsi="Calibri Light" w:cs="Calibri Light"/>
      <w:sz w:val="18"/>
      <w:szCs w:val="18"/>
    </w:rPr>
  </w:style>
  <w:style w:type="paragraph" w:customStyle="1" w:styleId="xl91">
    <w:name w:val="xl91"/>
    <w:basedOn w:val="a"/>
    <w:rsid w:val="004E497B"/>
    <w:pPr>
      <w:pBdr>
        <w:top w:val="single" w:sz="8" w:space="0" w:color="9CC2E4"/>
        <w:bottom w:val="single" w:sz="8" w:space="0" w:color="9CC2E4"/>
        <w:right w:val="single" w:sz="8" w:space="0" w:color="9CC2E4"/>
      </w:pBdr>
      <w:shd w:val="clear" w:color="000000" w:fill="E2EFDA"/>
      <w:spacing w:before="100" w:beforeAutospacing="1" w:after="100" w:afterAutospacing="1"/>
      <w:ind w:firstLineChars="200" w:firstLine="200"/>
      <w:textAlignment w:val="center"/>
    </w:pPr>
    <w:rPr>
      <w:rFonts w:ascii="Calibri Light" w:eastAsia="宋体" w:hAnsi="Calibri Light" w:cs="Calibri Light"/>
      <w:color w:val="000000"/>
      <w:sz w:val="18"/>
      <w:szCs w:val="18"/>
    </w:rPr>
  </w:style>
  <w:style w:type="paragraph" w:customStyle="1" w:styleId="xl92">
    <w:name w:val="xl92"/>
    <w:basedOn w:val="a"/>
    <w:rsid w:val="004E497B"/>
    <w:pPr>
      <w:shd w:val="clear" w:color="000000" w:fill="E2EFDA"/>
      <w:spacing w:before="100" w:beforeAutospacing="1" w:after="100" w:afterAutospacing="1"/>
    </w:pPr>
    <w:rPr>
      <w:rFonts w:ascii="宋体" w:eastAsia="宋体" w:hAnsi="宋体" w:cs="宋体"/>
      <w:sz w:val="24"/>
      <w:szCs w:val="24"/>
    </w:rPr>
  </w:style>
  <w:style w:type="paragraph" w:customStyle="1" w:styleId="xl93">
    <w:name w:val="xl93"/>
    <w:basedOn w:val="a"/>
    <w:rsid w:val="004E497B"/>
    <w:pPr>
      <w:pBdr>
        <w:left w:val="single" w:sz="8" w:space="0" w:color="9CC2E4"/>
        <w:bottom w:val="single" w:sz="8" w:space="0" w:color="9CC2E4"/>
        <w:right w:val="single" w:sz="8" w:space="0" w:color="000000"/>
      </w:pBdr>
      <w:shd w:val="clear" w:color="000000" w:fill="D9D9D9"/>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94">
    <w:name w:val="xl94"/>
    <w:basedOn w:val="a"/>
    <w:rsid w:val="004E497B"/>
    <w:pPr>
      <w:pBdr>
        <w:top w:val="single" w:sz="8" w:space="0" w:color="9CC2E4"/>
        <w:left w:val="single" w:sz="8" w:space="0" w:color="9CC2E4"/>
        <w:bottom w:val="single" w:sz="8" w:space="0" w:color="9CC2E4"/>
        <w:right w:val="single" w:sz="8" w:space="0" w:color="000000"/>
      </w:pBdr>
      <w:shd w:val="clear" w:color="000000" w:fill="D9D9D9"/>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95">
    <w:name w:val="xl95"/>
    <w:basedOn w:val="a"/>
    <w:rsid w:val="004E497B"/>
    <w:pPr>
      <w:shd w:val="clear" w:color="000000" w:fill="D9D9D9"/>
      <w:spacing w:before="100" w:beforeAutospacing="1" w:after="100" w:afterAutospacing="1"/>
    </w:pPr>
    <w:rPr>
      <w:rFonts w:ascii="宋体" w:eastAsia="宋体" w:hAnsi="宋体" w:cs="宋体"/>
      <w:sz w:val="24"/>
      <w:szCs w:val="24"/>
    </w:rPr>
  </w:style>
  <w:style w:type="paragraph" w:customStyle="1" w:styleId="xl96">
    <w:name w:val="xl96"/>
    <w:basedOn w:val="a"/>
    <w:rsid w:val="004E497B"/>
    <w:pPr>
      <w:pBdr>
        <w:top w:val="single" w:sz="8" w:space="0" w:color="9CC2E4"/>
        <w:left w:val="single" w:sz="8" w:space="0" w:color="9CC2E4"/>
      </w:pBdr>
      <w:shd w:val="clear" w:color="000000" w:fill="5B9BD5"/>
      <w:spacing w:before="100" w:beforeAutospacing="1" w:after="100" w:afterAutospacing="1"/>
      <w:textAlignment w:val="center"/>
    </w:pPr>
    <w:rPr>
      <w:rFonts w:ascii="Calibri Light" w:eastAsia="宋体" w:hAnsi="Calibri Light" w:cs="Calibri Light"/>
      <w:color w:val="FFFFFF"/>
      <w:sz w:val="18"/>
      <w:szCs w:val="18"/>
    </w:rPr>
  </w:style>
  <w:style w:type="paragraph" w:customStyle="1" w:styleId="xl97">
    <w:name w:val="xl97"/>
    <w:basedOn w:val="a"/>
    <w:rsid w:val="004E497B"/>
    <w:pPr>
      <w:pBdr>
        <w:top w:val="single" w:sz="8" w:space="0" w:color="9CC2E4"/>
      </w:pBdr>
      <w:shd w:val="clear" w:color="000000" w:fill="5B9BD5"/>
      <w:spacing w:before="100" w:beforeAutospacing="1" w:after="100" w:afterAutospacing="1"/>
      <w:textAlignment w:val="center"/>
    </w:pPr>
    <w:rPr>
      <w:rFonts w:ascii="Calibri Light" w:eastAsia="宋体" w:hAnsi="Calibri Light" w:cs="Calibri Light"/>
      <w:color w:val="FFFFFF"/>
      <w:sz w:val="18"/>
      <w:szCs w:val="18"/>
    </w:rPr>
  </w:style>
  <w:style w:type="paragraph" w:customStyle="1" w:styleId="xl98">
    <w:name w:val="xl98"/>
    <w:basedOn w:val="a"/>
    <w:rsid w:val="004E497B"/>
    <w:pPr>
      <w:pBdr>
        <w:top w:val="single" w:sz="8" w:space="0" w:color="9CC2E4"/>
      </w:pBdr>
      <w:shd w:val="clear" w:color="000000" w:fill="5B9BD5"/>
      <w:spacing w:before="100" w:beforeAutospacing="1" w:after="100" w:afterAutospacing="1"/>
      <w:textAlignment w:val="center"/>
    </w:pPr>
    <w:rPr>
      <w:rFonts w:ascii="宋体" w:eastAsia="宋体" w:hAnsi="宋体" w:cs="宋体"/>
      <w:color w:val="FFFFFF"/>
      <w:sz w:val="18"/>
      <w:szCs w:val="18"/>
    </w:rPr>
  </w:style>
  <w:style w:type="paragraph" w:customStyle="1" w:styleId="xl99">
    <w:name w:val="xl99"/>
    <w:basedOn w:val="a"/>
    <w:rsid w:val="004E497B"/>
    <w:pPr>
      <w:pBdr>
        <w:top w:val="single" w:sz="8" w:space="0" w:color="9CC2E4"/>
        <w:right w:val="single" w:sz="8" w:space="0" w:color="9CC2E4"/>
      </w:pBdr>
      <w:shd w:val="clear" w:color="000000" w:fill="5B9BD5"/>
      <w:spacing w:before="100" w:beforeAutospacing="1" w:after="100" w:afterAutospacing="1"/>
      <w:ind w:firstLineChars="200" w:firstLine="200"/>
      <w:textAlignment w:val="center"/>
    </w:pPr>
    <w:rPr>
      <w:rFonts w:ascii="宋体" w:eastAsia="宋体" w:hAnsi="宋体" w:cs="宋体"/>
      <w:color w:val="FFFFFF"/>
      <w:sz w:val="18"/>
      <w:szCs w:val="18"/>
    </w:rPr>
  </w:style>
  <w:style w:type="paragraph" w:customStyle="1" w:styleId="md-end-block">
    <w:name w:val="md-end-block"/>
    <w:basedOn w:val="a"/>
    <w:rsid w:val="00BA0DA0"/>
    <w:pPr>
      <w:spacing w:before="100" w:beforeAutospacing="1" w:after="100" w:afterAutospacing="1"/>
    </w:pPr>
    <w:rPr>
      <w:rFonts w:ascii="宋体" w:eastAsia="宋体" w:hAnsi="宋体" w:cs="宋体"/>
      <w:sz w:val="24"/>
      <w:szCs w:val="24"/>
    </w:rPr>
  </w:style>
  <w:style w:type="character" w:customStyle="1" w:styleId="md-plain">
    <w:name w:val="md-plain"/>
    <w:basedOn w:val="a0"/>
    <w:rsid w:val="00BA0D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698146">
      <w:bodyDiv w:val="1"/>
      <w:marLeft w:val="0"/>
      <w:marRight w:val="0"/>
      <w:marTop w:val="0"/>
      <w:marBottom w:val="0"/>
      <w:divBdr>
        <w:top w:val="none" w:sz="0" w:space="0" w:color="auto"/>
        <w:left w:val="none" w:sz="0" w:space="0" w:color="auto"/>
        <w:bottom w:val="none" w:sz="0" w:space="0" w:color="auto"/>
        <w:right w:val="none" w:sz="0" w:space="0" w:color="auto"/>
      </w:divBdr>
    </w:div>
    <w:div w:id="179854188">
      <w:bodyDiv w:val="1"/>
      <w:marLeft w:val="0"/>
      <w:marRight w:val="0"/>
      <w:marTop w:val="0"/>
      <w:marBottom w:val="0"/>
      <w:divBdr>
        <w:top w:val="none" w:sz="0" w:space="0" w:color="auto"/>
        <w:left w:val="none" w:sz="0" w:space="0" w:color="auto"/>
        <w:bottom w:val="none" w:sz="0" w:space="0" w:color="auto"/>
        <w:right w:val="none" w:sz="0" w:space="0" w:color="auto"/>
      </w:divBdr>
    </w:div>
    <w:div w:id="206727675">
      <w:bodyDiv w:val="1"/>
      <w:marLeft w:val="0"/>
      <w:marRight w:val="0"/>
      <w:marTop w:val="0"/>
      <w:marBottom w:val="0"/>
      <w:divBdr>
        <w:top w:val="none" w:sz="0" w:space="0" w:color="auto"/>
        <w:left w:val="none" w:sz="0" w:space="0" w:color="auto"/>
        <w:bottom w:val="none" w:sz="0" w:space="0" w:color="auto"/>
        <w:right w:val="none" w:sz="0" w:space="0" w:color="auto"/>
      </w:divBdr>
    </w:div>
    <w:div w:id="256135611">
      <w:bodyDiv w:val="1"/>
      <w:marLeft w:val="0"/>
      <w:marRight w:val="0"/>
      <w:marTop w:val="0"/>
      <w:marBottom w:val="0"/>
      <w:divBdr>
        <w:top w:val="none" w:sz="0" w:space="0" w:color="auto"/>
        <w:left w:val="none" w:sz="0" w:space="0" w:color="auto"/>
        <w:bottom w:val="none" w:sz="0" w:space="0" w:color="auto"/>
        <w:right w:val="none" w:sz="0" w:space="0" w:color="auto"/>
      </w:divBdr>
    </w:div>
    <w:div w:id="382992669">
      <w:bodyDiv w:val="1"/>
      <w:marLeft w:val="0"/>
      <w:marRight w:val="0"/>
      <w:marTop w:val="0"/>
      <w:marBottom w:val="0"/>
      <w:divBdr>
        <w:top w:val="none" w:sz="0" w:space="0" w:color="auto"/>
        <w:left w:val="none" w:sz="0" w:space="0" w:color="auto"/>
        <w:bottom w:val="none" w:sz="0" w:space="0" w:color="auto"/>
        <w:right w:val="none" w:sz="0" w:space="0" w:color="auto"/>
      </w:divBdr>
    </w:div>
    <w:div w:id="435754081">
      <w:bodyDiv w:val="1"/>
      <w:marLeft w:val="0"/>
      <w:marRight w:val="0"/>
      <w:marTop w:val="0"/>
      <w:marBottom w:val="0"/>
      <w:divBdr>
        <w:top w:val="none" w:sz="0" w:space="0" w:color="auto"/>
        <w:left w:val="none" w:sz="0" w:space="0" w:color="auto"/>
        <w:bottom w:val="none" w:sz="0" w:space="0" w:color="auto"/>
        <w:right w:val="none" w:sz="0" w:space="0" w:color="auto"/>
      </w:divBdr>
    </w:div>
    <w:div w:id="519125168">
      <w:bodyDiv w:val="1"/>
      <w:marLeft w:val="0"/>
      <w:marRight w:val="0"/>
      <w:marTop w:val="0"/>
      <w:marBottom w:val="0"/>
      <w:divBdr>
        <w:top w:val="none" w:sz="0" w:space="0" w:color="auto"/>
        <w:left w:val="none" w:sz="0" w:space="0" w:color="auto"/>
        <w:bottom w:val="none" w:sz="0" w:space="0" w:color="auto"/>
        <w:right w:val="none" w:sz="0" w:space="0" w:color="auto"/>
      </w:divBdr>
      <w:divsChild>
        <w:div w:id="520094714">
          <w:marLeft w:val="446"/>
          <w:marRight w:val="0"/>
          <w:marTop w:val="0"/>
          <w:marBottom w:val="0"/>
          <w:divBdr>
            <w:top w:val="none" w:sz="0" w:space="0" w:color="auto"/>
            <w:left w:val="none" w:sz="0" w:space="0" w:color="auto"/>
            <w:bottom w:val="none" w:sz="0" w:space="0" w:color="auto"/>
            <w:right w:val="none" w:sz="0" w:space="0" w:color="auto"/>
          </w:divBdr>
        </w:div>
        <w:div w:id="1723091283">
          <w:marLeft w:val="446"/>
          <w:marRight w:val="0"/>
          <w:marTop w:val="0"/>
          <w:marBottom w:val="0"/>
          <w:divBdr>
            <w:top w:val="none" w:sz="0" w:space="0" w:color="auto"/>
            <w:left w:val="none" w:sz="0" w:space="0" w:color="auto"/>
            <w:bottom w:val="none" w:sz="0" w:space="0" w:color="auto"/>
            <w:right w:val="none" w:sz="0" w:space="0" w:color="auto"/>
          </w:divBdr>
        </w:div>
        <w:div w:id="2033535720">
          <w:marLeft w:val="446"/>
          <w:marRight w:val="0"/>
          <w:marTop w:val="0"/>
          <w:marBottom w:val="0"/>
          <w:divBdr>
            <w:top w:val="none" w:sz="0" w:space="0" w:color="auto"/>
            <w:left w:val="none" w:sz="0" w:space="0" w:color="auto"/>
            <w:bottom w:val="none" w:sz="0" w:space="0" w:color="auto"/>
            <w:right w:val="none" w:sz="0" w:space="0" w:color="auto"/>
          </w:divBdr>
        </w:div>
        <w:div w:id="1553738055">
          <w:marLeft w:val="446"/>
          <w:marRight w:val="0"/>
          <w:marTop w:val="0"/>
          <w:marBottom w:val="0"/>
          <w:divBdr>
            <w:top w:val="none" w:sz="0" w:space="0" w:color="auto"/>
            <w:left w:val="none" w:sz="0" w:space="0" w:color="auto"/>
            <w:bottom w:val="none" w:sz="0" w:space="0" w:color="auto"/>
            <w:right w:val="none" w:sz="0" w:space="0" w:color="auto"/>
          </w:divBdr>
        </w:div>
      </w:divsChild>
    </w:div>
    <w:div w:id="564492915">
      <w:bodyDiv w:val="1"/>
      <w:marLeft w:val="0"/>
      <w:marRight w:val="0"/>
      <w:marTop w:val="0"/>
      <w:marBottom w:val="0"/>
      <w:divBdr>
        <w:top w:val="none" w:sz="0" w:space="0" w:color="auto"/>
        <w:left w:val="none" w:sz="0" w:space="0" w:color="auto"/>
        <w:bottom w:val="none" w:sz="0" w:space="0" w:color="auto"/>
        <w:right w:val="none" w:sz="0" w:space="0" w:color="auto"/>
      </w:divBdr>
    </w:div>
    <w:div w:id="647438730">
      <w:bodyDiv w:val="1"/>
      <w:marLeft w:val="0"/>
      <w:marRight w:val="0"/>
      <w:marTop w:val="0"/>
      <w:marBottom w:val="0"/>
      <w:divBdr>
        <w:top w:val="none" w:sz="0" w:space="0" w:color="auto"/>
        <w:left w:val="none" w:sz="0" w:space="0" w:color="auto"/>
        <w:bottom w:val="none" w:sz="0" w:space="0" w:color="auto"/>
        <w:right w:val="none" w:sz="0" w:space="0" w:color="auto"/>
      </w:divBdr>
    </w:div>
    <w:div w:id="683167927">
      <w:bodyDiv w:val="1"/>
      <w:marLeft w:val="0"/>
      <w:marRight w:val="0"/>
      <w:marTop w:val="0"/>
      <w:marBottom w:val="0"/>
      <w:divBdr>
        <w:top w:val="none" w:sz="0" w:space="0" w:color="auto"/>
        <w:left w:val="none" w:sz="0" w:space="0" w:color="auto"/>
        <w:bottom w:val="none" w:sz="0" w:space="0" w:color="auto"/>
        <w:right w:val="none" w:sz="0" w:space="0" w:color="auto"/>
      </w:divBdr>
    </w:div>
    <w:div w:id="842277332">
      <w:bodyDiv w:val="1"/>
      <w:marLeft w:val="0"/>
      <w:marRight w:val="0"/>
      <w:marTop w:val="0"/>
      <w:marBottom w:val="0"/>
      <w:divBdr>
        <w:top w:val="none" w:sz="0" w:space="0" w:color="auto"/>
        <w:left w:val="none" w:sz="0" w:space="0" w:color="auto"/>
        <w:bottom w:val="none" w:sz="0" w:space="0" w:color="auto"/>
        <w:right w:val="none" w:sz="0" w:space="0" w:color="auto"/>
      </w:divBdr>
    </w:div>
    <w:div w:id="1317880810">
      <w:bodyDiv w:val="1"/>
      <w:marLeft w:val="0"/>
      <w:marRight w:val="0"/>
      <w:marTop w:val="0"/>
      <w:marBottom w:val="0"/>
      <w:divBdr>
        <w:top w:val="none" w:sz="0" w:space="0" w:color="auto"/>
        <w:left w:val="none" w:sz="0" w:space="0" w:color="auto"/>
        <w:bottom w:val="none" w:sz="0" w:space="0" w:color="auto"/>
        <w:right w:val="none" w:sz="0" w:space="0" w:color="auto"/>
      </w:divBdr>
    </w:div>
    <w:div w:id="1374770623">
      <w:bodyDiv w:val="1"/>
      <w:marLeft w:val="0"/>
      <w:marRight w:val="0"/>
      <w:marTop w:val="0"/>
      <w:marBottom w:val="0"/>
      <w:divBdr>
        <w:top w:val="none" w:sz="0" w:space="0" w:color="auto"/>
        <w:left w:val="none" w:sz="0" w:space="0" w:color="auto"/>
        <w:bottom w:val="none" w:sz="0" w:space="0" w:color="auto"/>
        <w:right w:val="none" w:sz="0" w:space="0" w:color="auto"/>
      </w:divBdr>
    </w:div>
    <w:div w:id="1494252266">
      <w:bodyDiv w:val="1"/>
      <w:marLeft w:val="0"/>
      <w:marRight w:val="0"/>
      <w:marTop w:val="0"/>
      <w:marBottom w:val="0"/>
      <w:divBdr>
        <w:top w:val="none" w:sz="0" w:space="0" w:color="auto"/>
        <w:left w:val="none" w:sz="0" w:space="0" w:color="auto"/>
        <w:bottom w:val="none" w:sz="0" w:space="0" w:color="auto"/>
        <w:right w:val="none" w:sz="0" w:space="0" w:color="auto"/>
      </w:divBdr>
    </w:div>
    <w:div w:id="1498885374">
      <w:bodyDiv w:val="1"/>
      <w:marLeft w:val="0"/>
      <w:marRight w:val="0"/>
      <w:marTop w:val="0"/>
      <w:marBottom w:val="0"/>
      <w:divBdr>
        <w:top w:val="none" w:sz="0" w:space="0" w:color="auto"/>
        <w:left w:val="none" w:sz="0" w:space="0" w:color="auto"/>
        <w:bottom w:val="none" w:sz="0" w:space="0" w:color="auto"/>
        <w:right w:val="none" w:sz="0" w:space="0" w:color="auto"/>
      </w:divBdr>
    </w:div>
    <w:div w:id="1593776376">
      <w:bodyDiv w:val="1"/>
      <w:marLeft w:val="0"/>
      <w:marRight w:val="0"/>
      <w:marTop w:val="0"/>
      <w:marBottom w:val="0"/>
      <w:divBdr>
        <w:top w:val="none" w:sz="0" w:space="0" w:color="auto"/>
        <w:left w:val="none" w:sz="0" w:space="0" w:color="auto"/>
        <w:bottom w:val="none" w:sz="0" w:space="0" w:color="auto"/>
        <w:right w:val="none" w:sz="0" w:space="0" w:color="auto"/>
      </w:divBdr>
    </w:div>
    <w:div w:id="1636761660">
      <w:bodyDiv w:val="1"/>
      <w:marLeft w:val="0"/>
      <w:marRight w:val="0"/>
      <w:marTop w:val="0"/>
      <w:marBottom w:val="0"/>
      <w:divBdr>
        <w:top w:val="none" w:sz="0" w:space="0" w:color="auto"/>
        <w:left w:val="none" w:sz="0" w:space="0" w:color="auto"/>
        <w:bottom w:val="none" w:sz="0" w:space="0" w:color="auto"/>
        <w:right w:val="none" w:sz="0" w:space="0" w:color="auto"/>
      </w:divBdr>
    </w:div>
    <w:div w:id="1765615032">
      <w:bodyDiv w:val="1"/>
      <w:marLeft w:val="0"/>
      <w:marRight w:val="0"/>
      <w:marTop w:val="0"/>
      <w:marBottom w:val="0"/>
      <w:divBdr>
        <w:top w:val="none" w:sz="0" w:space="0" w:color="auto"/>
        <w:left w:val="none" w:sz="0" w:space="0" w:color="auto"/>
        <w:bottom w:val="none" w:sz="0" w:space="0" w:color="auto"/>
        <w:right w:val="none" w:sz="0" w:space="0" w:color="auto"/>
      </w:divBdr>
    </w:div>
    <w:div w:id="1971133242">
      <w:bodyDiv w:val="1"/>
      <w:marLeft w:val="0"/>
      <w:marRight w:val="0"/>
      <w:marTop w:val="0"/>
      <w:marBottom w:val="0"/>
      <w:divBdr>
        <w:top w:val="none" w:sz="0" w:space="0" w:color="auto"/>
        <w:left w:val="none" w:sz="0" w:space="0" w:color="auto"/>
        <w:bottom w:val="none" w:sz="0" w:space="0" w:color="auto"/>
        <w:right w:val="none" w:sz="0" w:space="0" w:color="auto"/>
      </w:divBdr>
    </w:div>
    <w:div w:id="2072534305">
      <w:bodyDiv w:val="1"/>
      <w:marLeft w:val="0"/>
      <w:marRight w:val="0"/>
      <w:marTop w:val="0"/>
      <w:marBottom w:val="0"/>
      <w:divBdr>
        <w:top w:val="none" w:sz="0" w:space="0" w:color="auto"/>
        <w:left w:val="none" w:sz="0" w:space="0" w:color="auto"/>
        <w:bottom w:val="none" w:sz="0" w:space="0" w:color="auto"/>
        <w:right w:val="none" w:sz="0" w:space="0" w:color="auto"/>
      </w:divBdr>
    </w:div>
    <w:div w:id="21328962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cnblogs.com/xingce/category/2165251.html"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14B542-74D9-4648-8782-D9227D065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48</TotalTime>
  <Pages>11</Pages>
  <Words>2167</Words>
  <Characters>12356</Characters>
  <Application>Microsoft Office Word</Application>
  <DocSecurity>0</DocSecurity>
  <Lines>102</Lines>
  <Paragraphs>28</Paragraphs>
  <ScaleCrop>false</ScaleCrop>
  <Company/>
  <LinksUpToDate>false</LinksUpToDate>
  <CharactersWithSpaces>14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FPGA BISS-C Master IP User Manual</dc:title>
  <dc:subject/>
  <dc:creator>Hello-FPGA</dc:creator>
  <cp:keywords/>
  <dc:description/>
  <cp:lastModifiedBy>yasing shi</cp:lastModifiedBy>
  <cp:revision>1744</cp:revision>
  <cp:lastPrinted>2023-11-02T03:47:00Z</cp:lastPrinted>
  <dcterms:created xsi:type="dcterms:W3CDTF">2023-07-01T07:31:00Z</dcterms:created>
  <dcterms:modified xsi:type="dcterms:W3CDTF">2023-11-02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D201BBC6C574C41BA1818DAA9C94099_12</vt:lpwstr>
  </property>
</Properties>
</file>